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0088" w:rsidRPr="00E937B1" w:rsidRDefault="00620088"/>
    <w:p w:rsidR="00620088" w:rsidRPr="00E937B1" w:rsidRDefault="00620088">
      <w:pPr>
        <w:jc w:val="center"/>
        <w:rPr>
          <w:rFonts w:ascii="微软雅黑" w:eastAsia="微软雅黑" w:hAnsi="微软雅黑"/>
          <w:b/>
          <w:sz w:val="52"/>
          <w:szCs w:val="52"/>
        </w:rPr>
      </w:pPr>
    </w:p>
    <w:p w:rsidR="00620088" w:rsidRPr="00E937B1" w:rsidRDefault="00620088"/>
    <w:p w:rsidR="00620088" w:rsidRPr="00E937B1" w:rsidRDefault="00FB7411">
      <w:pPr>
        <w:jc w:val="center"/>
        <w:rPr>
          <w:rFonts w:ascii="微软雅黑" w:eastAsia="微软雅黑" w:hAnsi="微软雅黑"/>
          <w:b/>
          <w:sz w:val="52"/>
          <w:szCs w:val="52"/>
        </w:rPr>
      </w:pPr>
      <w:bookmarkStart w:id="0" w:name="_Toc107"/>
      <w:r>
        <w:rPr>
          <w:rFonts w:ascii="微软雅黑" w:eastAsia="微软雅黑" w:hAnsi="微软雅黑" w:hint="eastAsia"/>
          <w:b/>
          <w:sz w:val="52"/>
          <w:szCs w:val="52"/>
        </w:rPr>
        <w:t>亿</w:t>
      </w:r>
      <w:r w:rsidR="00505F0B">
        <w:rPr>
          <w:rFonts w:ascii="微软雅黑" w:eastAsia="微软雅黑" w:hAnsi="微软雅黑" w:hint="eastAsia"/>
          <w:b/>
          <w:sz w:val="52"/>
          <w:szCs w:val="52"/>
        </w:rPr>
        <w:t>达</w:t>
      </w:r>
      <w:bookmarkStart w:id="1" w:name="_GoBack"/>
      <w:bookmarkEnd w:id="1"/>
      <w:r>
        <w:rPr>
          <w:rFonts w:ascii="微软雅黑" w:eastAsia="微软雅黑" w:hAnsi="微软雅黑" w:hint="eastAsia"/>
          <w:b/>
          <w:sz w:val="52"/>
          <w:szCs w:val="52"/>
        </w:rPr>
        <w:t>丽泽</w:t>
      </w:r>
      <w:r w:rsidR="00B472F8" w:rsidRPr="00E937B1">
        <w:rPr>
          <w:rFonts w:ascii="微软雅黑" w:eastAsia="微软雅黑" w:hAnsi="微软雅黑" w:hint="eastAsia"/>
          <w:b/>
          <w:sz w:val="52"/>
          <w:szCs w:val="52"/>
        </w:rPr>
        <w:t>APP接口</w:t>
      </w:r>
    </w:p>
    <w:p w:rsidR="00620088" w:rsidRPr="008715E3" w:rsidRDefault="00B472F8" w:rsidP="008715E3">
      <w:pPr>
        <w:jc w:val="center"/>
        <w:rPr>
          <w:rFonts w:ascii="微软雅黑" w:eastAsia="微软雅黑" w:hAnsi="微软雅黑"/>
          <w:b/>
          <w:sz w:val="52"/>
          <w:szCs w:val="52"/>
        </w:rPr>
      </w:pPr>
      <w:r w:rsidRPr="00E937B1">
        <w:rPr>
          <w:rFonts w:ascii="微软雅黑" w:eastAsia="微软雅黑" w:hAnsi="微软雅黑" w:hint="eastAsia"/>
          <w:b/>
          <w:sz w:val="52"/>
          <w:szCs w:val="52"/>
        </w:rPr>
        <w:t>API设计</w:t>
      </w:r>
      <w:bookmarkEnd w:id="0"/>
    </w:p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>
      <w:pPr>
        <w:widowControl/>
        <w:jc w:val="left"/>
        <w:rPr>
          <w:rFonts w:ascii="微软雅黑" w:eastAsia="微软雅黑" w:hAnsi="微软雅黑"/>
          <w:b/>
          <w:szCs w:val="21"/>
        </w:rPr>
      </w:pPr>
    </w:p>
    <w:p w:rsidR="00620088" w:rsidRPr="00E937B1" w:rsidRDefault="00620088">
      <w:pPr>
        <w:widowControl/>
        <w:jc w:val="left"/>
        <w:rPr>
          <w:rFonts w:ascii="微软雅黑" w:eastAsia="微软雅黑" w:hAnsi="微软雅黑"/>
          <w:b/>
          <w:szCs w:val="21"/>
        </w:rPr>
      </w:pPr>
    </w:p>
    <w:p w:rsidR="00620088" w:rsidRPr="009E4B7D" w:rsidRDefault="00620088">
      <w:pPr>
        <w:widowControl/>
        <w:jc w:val="left"/>
        <w:rPr>
          <w:rFonts w:ascii="微软雅黑" w:eastAsia="微软雅黑" w:hAnsi="微软雅黑"/>
          <w:b/>
          <w:szCs w:val="21"/>
        </w:rPr>
      </w:pPr>
    </w:p>
    <w:p w:rsidR="00620088" w:rsidRPr="00E937B1" w:rsidRDefault="00620088">
      <w:pPr>
        <w:widowControl/>
        <w:jc w:val="left"/>
        <w:rPr>
          <w:rFonts w:ascii="微软雅黑" w:eastAsia="微软雅黑" w:hAnsi="微软雅黑"/>
          <w:b/>
          <w:szCs w:val="21"/>
        </w:rPr>
      </w:pPr>
    </w:p>
    <w:p w:rsidR="00620088" w:rsidRPr="00E937B1" w:rsidRDefault="00620088">
      <w:pPr>
        <w:widowControl/>
        <w:jc w:val="left"/>
        <w:rPr>
          <w:rFonts w:ascii="微软雅黑" w:eastAsia="微软雅黑" w:hAnsi="微软雅黑"/>
          <w:b/>
          <w:szCs w:val="21"/>
        </w:rPr>
      </w:pPr>
    </w:p>
    <w:p w:rsidR="00620088" w:rsidRDefault="00B472F8">
      <w:pPr>
        <w:widowControl/>
        <w:jc w:val="center"/>
        <w:rPr>
          <w:rFonts w:ascii="微软雅黑" w:eastAsia="微软雅黑" w:hAnsi="微软雅黑"/>
          <w:b/>
          <w:szCs w:val="21"/>
        </w:rPr>
      </w:pPr>
      <w:r w:rsidRPr="00E937B1">
        <w:rPr>
          <w:rFonts w:ascii="微软雅黑" w:eastAsia="微软雅黑" w:hAnsi="微软雅黑"/>
          <w:b/>
          <w:szCs w:val="21"/>
        </w:rPr>
        <w:t>201</w:t>
      </w:r>
      <w:r w:rsidRPr="00E937B1">
        <w:rPr>
          <w:rFonts w:ascii="微软雅黑" w:eastAsia="微软雅黑" w:hAnsi="微软雅黑" w:hint="eastAsia"/>
          <w:b/>
          <w:szCs w:val="21"/>
        </w:rPr>
        <w:t>7</w:t>
      </w:r>
      <w:r w:rsidRPr="00E937B1">
        <w:rPr>
          <w:rFonts w:ascii="微软雅黑" w:eastAsia="微软雅黑" w:hAnsi="微软雅黑"/>
          <w:b/>
          <w:szCs w:val="21"/>
        </w:rPr>
        <w:t>年</w:t>
      </w:r>
      <w:r w:rsidR="00FB7411">
        <w:rPr>
          <w:rFonts w:ascii="微软雅黑" w:eastAsia="微软雅黑" w:hAnsi="微软雅黑" w:hint="eastAsia"/>
          <w:b/>
          <w:szCs w:val="21"/>
        </w:rPr>
        <w:t>12</w:t>
      </w:r>
      <w:r w:rsidRPr="00E937B1">
        <w:rPr>
          <w:rFonts w:ascii="微软雅黑" w:eastAsia="微软雅黑" w:hAnsi="微软雅黑"/>
          <w:b/>
          <w:szCs w:val="21"/>
        </w:rPr>
        <w:t>月</w:t>
      </w:r>
      <w:r w:rsidR="00FB7411">
        <w:rPr>
          <w:rFonts w:ascii="微软雅黑" w:eastAsia="微软雅黑" w:hAnsi="微软雅黑" w:hint="eastAsia"/>
          <w:b/>
          <w:szCs w:val="21"/>
        </w:rPr>
        <w:t>04</w:t>
      </w:r>
      <w:r w:rsidRPr="00E937B1">
        <w:rPr>
          <w:rFonts w:ascii="微软雅黑" w:eastAsia="微软雅黑" w:hAnsi="微软雅黑"/>
          <w:b/>
          <w:szCs w:val="21"/>
        </w:rPr>
        <w:t>日</w:t>
      </w:r>
    </w:p>
    <w:p w:rsidR="008715E3" w:rsidRPr="00E937B1" w:rsidRDefault="008715E3">
      <w:pPr>
        <w:widowControl/>
        <w:jc w:val="center"/>
        <w:rPr>
          <w:sz w:val="32"/>
          <w:szCs w:val="36"/>
        </w:rPr>
      </w:pPr>
    </w:p>
    <w:p w:rsidR="00620088" w:rsidRPr="00E937B1" w:rsidRDefault="00B472F8">
      <w:pPr>
        <w:pStyle w:val="TOC1"/>
        <w:jc w:val="center"/>
        <w:rPr>
          <w:rFonts w:asciiTheme="minorEastAsia" w:eastAsiaTheme="minorEastAsia" w:hAnsiTheme="minorEastAsia"/>
          <w:color w:val="auto"/>
          <w:sz w:val="32"/>
          <w:szCs w:val="32"/>
        </w:rPr>
      </w:pPr>
      <w:r w:rsidRPr="00E937B1">
        <w:rPr>
          <w:rFonts w:asciiTheme="minorEastAsia" w:eastAsiaTheme="minorEastAsia" w:hAnsiTheme="minorEastAsia" w:hint="eastAsia"/>
          <w:color w:val="auto"/>
          <w:sz w:val="32"/>
          <w:szCs w:val="32"/>
          <w:lang w:val="zh-CN"/>
        </w:rPr>
        <w:lastRenderedPageBreak/>
        <w:t>API 接口目录</w:t>
      </w:r>
    </w:p>
    <w:p w:rsidR="00EE2316" w:rsidRDefault="00580D96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 w:rsidRPr="00E937B1">
        <w:fldChar w:fldCharType="begin"/>
      </w:r>
      <w:r w:rsidR="00B472F8" w:rsidRPr="00E937B1">
        <w:instrText xml:space="preserve"> TOC \o "1-3" \h \z \u </w:instrText>
      </w:r>
      <w:r w:rsidRPr="00E937B1">
        <w:fldChar w:fldCharType="separate"/>
      </w:r>
      <w:hyperlink w:anchor="_Toc500250759" w:history="1">
        <w:r w:rsidR="00EE2316" w:rsidRPr="00CD008D">
          <w:rPr>
            <w:rStyle w:val="ae"/>
            <w:rFonts w:hint="eastAsia"/>
            <w:noProof/>
          </w:rPr>
          <w:t>一卡通</w:t>
        </w:r>
        <w:r w:rsidR="00EE2316" w:rsidRPr="00CD008D">
          <w:rPr>
            <w:rStyle w:val="ae"/>
            <w:noProof/>
          </w:rPr>
          <w:t>API</w:t>
        </w:r>
        <w:r w:rsidR="00EE2316" w:rsidRPr="00CD008D">
          <w:rPr>
            <w:rStyle w:val="ae"/>
            <w:rFonts w:hint="eastAsia"/>
            <w:noProof/>
          </w:rPr>
          <w:t>接口约定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59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3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0" w:history="1">
        <w:r w:rsidR="00EE2316" w:rsidRPr="00CD008D">
          <w:rPr>
            <w:rStyle w:val="ae"/>
            <w:noProof/>
          </w:rPr>
          <w:t>1.1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通讯方式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0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3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1" w:history="1">
        <w:r w:rsidR="00EE2316" w:rsidRPr="00CD008D">
          <w:rPr>
            <w:rStyle w:val="ae"/>
            <w:noProof/>
          </w:rPr>
          <w:t>1.2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提交数据的方式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1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3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2" w:history="1">
        <w:r w:rsidR="00EE2316" w:rsidRPr="00CD008D">
          <w:rPr>
            <w:rStyle w:val="ae"/>
            <w:noProof/>
          </w:rPr>
          <w:t>1.3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数据格式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2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3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3" w:history="1">
        <w:r w:rsidR="00EE2316" w:rsidRPr="00CD008D">
          <w:rPr>
            <w:rStyle w:val="ae"/>
            <w:rFonts w:hint="eastAsia"/>
            <w:noProof/>
          </w:rPr>
          <w:t>安全机制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3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3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4" w:history="1">
        <w:r w:rsidR="00EE2316" w:rsidRPr="00CD008D">
          <w:rPr>
            <w:rStyle w:val="ae"/>
            <w:noProof/>
          </w:rPr>
          <w:t>1.4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安全算法定义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4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3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5" w:history="1">
        <w:r w:rsidR="00EE2316" w:rsidRPr="00CD008D">
          <w:rPr>
            <w:rStyle w:val="ae"/>
            <w:noProof/>
          </w:rPr>
          <w:t>1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接口定义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5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6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6" w:history="1">
        <w:r w:rsidR="00EE2316" w:rsidRPr="00CD008D">
          <w:rPr>
            <w:rStyle w:val="ae"/>
            <w:noProof/>
          </w:rPr>
          <w:t>1.1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返回格式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6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6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7" w:history="1">
        <w:r w:rsidR="00EE2316" w:rsidRPr="00CD008D">
          <w:rPr>
            <w:rStyle w:val="ae"/>
            <w:noProof/>
          </w:rPr>
          <w:t>1.2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公共返回代码（</w:t>
        </w:r>
        <w:r w:rsidR="00EE2316" w:rsidRPr="00CD008D">
          <w:rPr>
            <w:rStyle w:val="ae"/>
            <w:noProof/>
          </w:rPr>
          <w:t>RtnCode</w:t>
        </w:r>
        <w:r w:rsidR="00EE2316" w:rsidRPr="00CD008D">
          <w:rPr>
            <w:rStyle w:val="ae"/>
            <w:rFonts w:hint="eastAsia"/>
            <w:noProof/>
          </w:rPr>
          <w:t>）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7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6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8" w:history="1">
        <w:r w:rsidR="00EE2316" w:rsidRPr="00CD008D">
          <w:rPr>
            <w:rStyle w:val="ae"/>
            <w:noProof/>
          </w:rPr>
          <w:t>1.3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noProof/>
          </w:rPr>
          <w:t xml:space="preserve">Data </w:t>
        </w:r>
        <w:r w:rsidR="00EE2316" w:rsidRPr="00CD008D">
          <w:rPr>
            <w:rStyle w:val="ae"/>
            <w:rFonts w:hint="eastAsia"/>
            <w:noProof/>
          </w:rPr>
          <w:t>定义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8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6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9" w:history="1">
        <w:r w:rsidR="00EE2316" w:rsidRPr="00CD008D">
          <w:rPr>
            <w:rStyle w:val="ae"/>
            <w:noProof/>
          </w:rPr>
          <w:t>1.4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英文字段定义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9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6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0" w:history="1">
        <w:r w:rsidR="00EE2316" w:rsidRPr="00CD008D">
          <w:rPr>
            <w:rStyle w:val="ae"/>
            <w:noProof/>
          </w:rPr>
          <w:t>1.5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noProof/>
          </w:rPr>
          <w:t>Token</w:t>
        </w:r>
        <w:r w:rsidR="00EE2316" w:rsidRPr="00CD008D">
          <w:rPr>
            <w:rStyle w:val="ae"/>
            <w:rFonts w:hint="eastAsia"/>
            <w:noProof/>
          </w:rPr>
          <w:t>注册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0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7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1" w:history="1">
        <w:r w:rsidR="00EE2316" w:rsidRPr="00CD008D">
          <w:rPr>
            <w:rStyle w:val="ae"/>
            <w:noProof/>
          </w:rPr>
          <w:t>1.6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用户注册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1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8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2" w:history="1">
        <w:r w:rsidR="00EE2316" w:rsidRPr="00CD008D">
          <w:rPr>
            <w:rStyle w:val="ae"/>
            <w:noProof/>
          </w:rPr>
          <w:t>1.7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充值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2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8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3" w:history="1">
        <w:r w:rsidR="00EE2316" w:rsidRPr="00CD008D">
          <w:rPr>
            <w:rStyle w:val="ae"/>
            <w:noProof/>
          </w:rPr>
          <w:t>1.8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挂失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3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9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4" w:history="1">
        <w:r w:rsidR="00EE2316" w:rsidRPr="00CD008D">
          <w:rPr>
            <w:rStyle w:val="ae"/>
            <w:noProof/>
          </w:rPr>
          <w:t>1.9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解挂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4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9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5" w:history="1">
        <w:r w:rsidR="00EE2316" w:rsidRPr="00CD008D">
          <w:rPr>
            <w:rStyle w:val="ae"/>
            <w:noProof/>
          </w:rPr>
          <w:t>1.10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充值数据查询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5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9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6" w:history="1">
        <w:r w:rsidR="00EE2316" w:rsidRPr="00CD008D">
          <w:rPr>
            <w:rStyle w:val="ae"/>
            <w:noProof/>
          </w:rPr>
          <w:t>1.11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消费数据查询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6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10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7" w:history="1">
        <w:r w:rsidR="00EE2316" w:rsidRPr="00CD008D">
          <w:rPr>
            <w:rStyle w:val="ae"/>
            <w:noProof/>
          </w:rPr>
          <w:t>1.12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记录查询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7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11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8" w:history="1">
        <w:r w:rsidR="00EE2316" w:rsidRPr="00CD008D">
          <w:rPr>
            <w:rStyle w:val="ae"/>
            <w:noProof/>
          </w:rPr>
          <w:t>1.13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一卡通余额查询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8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12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9" w:history="1">
        <w:r w:rsidR="00EE2316" w:rsidRPr="00CD008D">
          <w:rPr>
            <w:rStyle w:val="ae"/>
            <w:noProof/>
          </w:rPr>
          <w:t>1.14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二维码开门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9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12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80" w:history="1">
        <w:r w:rsidR="00EE2316" w:rsidRPr="00CD008D">
          <w:rPr>
            <w:rStyle w:val="ae"/>
            <w:noProof/>
          </w:rPr>
          <w:t>1.15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访客邀请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80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13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576191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81" w:history="1">
        <w:r w:rsidR="00EE2316" w:rsidRPr="00CD008D">
          <w:rPr>
            <w:rStyle w:val="ae"/>
            <w:noProof/>
          </w:rPr>
          <w:t>1.15.1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个人资料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81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14</w:t>
        </w:r>
        <w:r w:rsidR="00EE2316">
          <w:rPr>
            <w:noProof/>
            <w:webHidden/>
          </w:rPr>
          <w:fldChar w:fldCharType="end"/>
        </w:r>
      </w:hyperlink>
    </w:p>
    <w:p w:rsidR="00447037" w:rsidRDefault="00580D96">
      <w:r w:rsidRPr="00E937B1">
        <w:fldChar w:fldCharType="end"/>
      </w:r>
    </w:p>
    <w:p w:rsidR="00447037" w:rsidRDefault="00447037">
      <w:pPr>
        <w:widowControl/>
        <w:jc w:val="left"/>
      </w:pPr>
      <w:r>
        <w:br w:type="page"/>
      </w:r>
    </w:p>
    <w:p w:rsidR="00620088" w:rsidRPr="00E937B1" w:rsidRDefault="00620088">
      <w:pPr>
        <w:rPr>
          <w:rFonts w:asciiTheme="minorEastAsia" w:eastAsiaTheme="minorEastAsia" w:hAnsiTheme="minorEastAsia"/>
        </w:rPr>
      </w:pPr>
    </w:p>
    <w:p w:rsidR="00620088" w:rsidRPr="00E937B1" w:rsidRDefault="00B472F8">
      <w:pPr>
        <w:pStyle w:val="1"/>
      </w:pPr>
      <w:bookmarkStart w:id="2" w:name="_Toc500250759"/>
      <w:proofErr w:type="gramStart"/>
      <w:r w:rsidRPr="00E937B1">
        <w:rPr>
          <w:rFonts w:hint="eastAsia"/>
        </w:rPr>
        <w:t>一</w:t>
      </w:r>
      <w:proofErr w:type="gramEnd"/>
      <w:r w:rsidRPr="00E937B1">
        <w:rPr>
          <w:rFonts w:hint="eastAsia"/>
        </w:rPr>
        <w:t>卡通</w:t>
      </w:r>
      <w:r w:rsidRPr="00E937B1">
        <w:rPr>
          <w:rFonts w:hint="eastAsia"/>
        </w:rPr>
        <w:t>API</w:t>
      </w:r>
      <w:r w:rsidRPr="00E937B1">
        <w:rPr>
          <w:rFonts w:hint="eastAsia"/>
        </w:rPr>
        <w:t>接口约定</w:t>
      </w:r>
      <w:bookmarkEnd w:id="2"/>
    </w:p>
    <w:p w:rsidR="00620088" w:rsidRPr="00E937B1" w:rsidRDefault="00B472F8">
      <w:pPr>
        <w:pStyle w:val="2"/>
        <w:numPr>
          <w:ilvl w:val="1"/>
          <w:numId w:val="1"/>
        </w:numPr>
        <w:spacing w:line="360" w:lineRule="auto"/>
      </w:pPr>
      <w:bookmarkStart w:id="3" w:name="_Toc500250760"/>
      <w:r w:rsidRPr="00E937B1">
        <w:rPr>
          <w:rFonts w:hint="eastAsia"/>
        </w:rPr>
        <w:t>通讯方式</w:t>
      </w:r>
      <w:bookmarkEnd w:id="3"/>
    </w:p>
    <w:p w:rsidR="00620088" w:rsidRPr="00E937B1" w:rsidRDefault="00B472F8">
      <w:pPr>
        <w:ind w:firstLine="420"/>
      </w:pPr>
      <w:r w:rsidRPr="00E937B1">
        <w:rPr>
          <w:rFonts w:hint="eastAsia"/>
        </w:rPr>
        <w:t>采用</w:t>
      </w:r>
      <w:r w:rsidRPr="00E937B1">
        <w:rPr>
          <w:rFonts w:hint="eastAsia"/>
        </w:rPr>
        <w:t>HTTP</w:t>
      </w:r>
      <w:r w:rsidRPr="00E937B1">
        <w:rPr>
          <w:rFonts w:hint="eastAsia"/>
        </w:rPr>
        <w:t>协议进行通讯</w:t>
      </w:r>
    </w:p>
    <w:p w:rsidR="00620088" w:rsidRPr="00E937B1" w:rsidRDefault="00B472F8">
      <w:pPr>
        <w:pStyle w:val="2"/>
        <w:numPr>
          <w:ilvl w:val="1"/>
          <w:numId w:val="1"/>
        </w:numPr>
        <w:spacing w:line="360" w:lineRule="auto"/>
      </w:pPr>
      <w:bookmarkStart w:id="4" w:name="_Toc500250761"/>
      <w:r w:rsidRPr="00E937B1">
        <w:rPr>
          <w:rFonts w:hint="eastAsia"/>
        </w:rPr>
        <w:t>提交数据的方式</w:t>
      </w:r>
      <w:bookmarkEnd w:id="4"/>
    </w:p>
    <w:p w:rsidR="00620088" w:rsidRPr="00E937B1" w:rsidRDefault="00B472F8">
      <w:pPr>
        <w:ind w:left="420"/>
      </w:pPr>
      <w:r w:rsidRPr="00E937B1">
        <w:rPr>
          <w:rFonts w:hint="eastAsia"/>
        </w:rPr>
        <w:t>支持</w:t>
      </w:r>
      <w:r w:rsidRPr="00E937B1">
        <w:rPr>
          <w:rFonts w:hint="eastAsia"/>
        </w:rPr>
        <w:t>POST</w:t>
      </w:r>
    </w:p>
    <w:p w:rsidR="00620088" w:rsidRPr="00E937B1" w:rsidRDefault="00B472F8">
      <w:pPr>
        <w:pStyle w:val="2"/>
        <w:numPr>
          <w:ilvl w:val="1"/>
          <w:numId w:val="1"/>
        </w:numPr>
        <w:spacing w:line="360" w:lineRule="auto"/>
      </w:pPr>
      <w:bookmarkStart w:id="5" w:name="_Toc288925760"/>
      <w:bookmarkStart w:id="6" w:name="_Toc452645597"/>
      <w:bookmarkStart w:id="7" w:name="_Toc304049381"/>
      <w:bookmarkStart w:id="8" w:name="_Toc500250762"/>
      <w:r w:rsidRPr="00E937B1">
        <w:rPr>
          <w:rFonts w:hint="eastAsia"/>
        </w:rPr>
        <w:t>数据格式</w:t>
      </w:r>
      <w:bookmarkEnd w:id="5"/>
      <w:bookmarkEnd w:id="6"/>
      <w:bookmarkEnd w:id="7"/>
      <w:bookmarkEnd w:id="8"/>
    </w:p>
    <w:p w:rsidR="00620088" w:rsidRPr="00E937B1" w:rsidRDefault="00B472F8">
      <w:pPr>
        <w:ind w:left="420"/>
      </w:pPr>
      <w:r w:rsidRPr="00E937B1">
        <w:rPr>
          <w:rFonts w:hint="eastAsia"/>
        </w:rPr>
        <w:t>采用</w:t>
      </w:r>
      <w:r w:rsidRPr="00E937B1">
        <w:rPr>
          <w:rFonts w:hint="eastAsia"/>
        </w:rPr>
        <w:t>JSON</w:t>
      </w:r>
      <w:r w:rsidRPr="00E937B1">
        <w:rPr>
          <w:rFonts w:hint="eastAsia"/>
        </w:rPr>
        <w:t>的格式，包括请求和相应。</w:t>
      </w:r>
    </w:p>
    <w:p w:rsidR="00620088" w:rsidRPr="00E937B1" w:rsidRDefault="00B472F8">
      <w:pPr>
        <w:pStyle w:val="1"/>
      </w:pPr>
      <w:bookmarkStart w:id="9" w:name="_Toc500250763"/>
      <w:r w:rsidRPr="00E937B1">
        <w:rPr>
          <w:rFonts w:hint="eastAsia"/>
        </w:rPr>
        <w:t>安全机制</w:t>
      </w:r>
      <w:bookmarkEnd w:id="9"/>
    </w:p>
    <w:p w:rsidR="00620088" w:rsidRPr="00E937B1" w:rsidRDefault="00B472F8">
      <w:pPr>
        <w:numPr>
          <w:ilvl w:val="0"/>
          <w:numId w:val="2"/>
        </w:numPr>
      </w:pPr>
      <w:r w:rsidRPr="00E937B1">
        <w:rPr>
          <w:rFonts w:hint="eastAsia"/>
        </w:rPr>
        <w:t>由服务端生成一套</w:t>
      </w:r>
      <w:r w:rsidRPr="00E937B1">
        <w:rPr>
          <w:rFonts w:hint="eastAsia"/>
        </w:rPr>
        <w:t>RSA</w:t>
      </w:r>
      <w:r w:rsidRPr="00E937B1">
        <w:rPr>
          <w:rFonts w:hint="eastAsia"/>
        </w:rPr>
        <w:t>公</w:t>
      </w:r>
      <w:proofErr w:type="gramStart"/>
      <w:r w:rsidRPr="00E937B1">
        <w:rPr>
          <w:rFonts w:hint="eastAsia"/>
        </w:rPr>
        <w:t>钥</w:t>
      </w:r>
      <w:proofErr w:type="gramEnd"/>
      <w:r w:rsidRPr="00E937B1">
        <w:rPr>
          <w:rFonts w:hint="eastAsia"/>
        </w:rPr>
        <w:t>/</w:t>
      </w:r>
      <w:r w:rsidRPr="00E937B1">
        <w:rPr>
          <w:rFonts w:hint="eastAsia"/>
        </w:rPr>
        <w:t>私</w:t>
      </w:r>
      <w:proofErr w:type="gramStart"/>
      <w:r w:rsidRPr="00E937B1">
        <w:rPr>
          <w:rFonts w:hint="eastAsia"/>
        </w:rPr>
        <w:t>钥</w:t>
      </w:r>
      <w:proofErr w:type="gramEnd"/>
      <w:r w:rsidRPr="00E937B1">
        <w:rPr>
          <w:rFonts w:hint="eastAsia"/>
        </w:rPr>
        <w:t>，用于保护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的传输，公</w:t>
      </w:r>
      <w:proofErr w:type="gramStart"/>
      <w:r w:rsidRPr="00E937B1">
        <w:rPr>
          <w:rFonts w:hint="eastAsia"/>
        </w:rPr>
        <w:t>钥</w:t>
      </w:r>
      <w:proofErr w:type="gramEnd"/>
      <w:r w:rsidRPr="00E937B1">
        <w:rPr>
          <w:rFonts w:hint="eastAsia"/>
        </w:rPr>
        <w:t>给</w:t>
      </w:r>
      <w:r w:rsidRPr="00E937B1">
        <w:rPr>
          <w:rFonts w:hint="eastAsia"/>
        </w:rPr>
        <w:t xml:space="preserve">APP </w:t>
      </w:r>
      <w:r w:rsidRPr="00E937B1">
        <w:rPr>
          <w:rFonts w:hint="eastAsia"/>
        </w:rPr>
        <w:t>公开；</w:t>
      </w:r>
    </w:p>
    <w:p w:rsidR="00620088" w:rsidRPr="00E937B1" w:rsidRDefault="00B472F8">
      <w:pPr>
        <w:numPr>
          <w:ilvl w:val="0"/>
          <w:numId w:val="2"/>
        </w:numPr>
      </w:pPr>
      <w:r w:rsidRPr="00E937B1">
        <w:rPr>
          <w:rFonts w:hint="eastAsia"/>
        </w:rPr>
        <w:t>由</w:t>
      </w:r>
      <w:r w:rsidRPr="00E937B1">
        <w:rPr>
          <w:rFonts w:hint="eastAsia"/>
        </w:rPr>
        <w:t>APP</w:t>
      </w:r>
      <w:r w:rsidRPr="00E937B1">
        <w:rPr>
          <w:rFonts w:hint="eastAsia"/>
        </w:rPr>
        <w:t>客户端以生成随机数的方法生成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，用于签名和对敏感数据加密（如密码、</w:t>
      </w:r>
      <w:proofErr w:type="gramStart"/>
      <w:r w:rsidRPr="00E937B1">
        <w:rPr>
          <w:rFonts w:hint="eastAsia"/>
        </w:rPr>
        <w:t>帐号</w:t>
      </w:r>
      <w:proofErr w:type="gramEnd"/>
      <w:r w:rsidRPr="00E937B1">
        <w:rPr>
          <w:rFonts w:hint="eastAsia"/>
        </w:rPr>
        <w:t>等）；</w:t>
      </w:r>
    </w:p>
    <w:p w:rsidR="00620088" w:rsidRPr="00E937B1" w:rsidRDefault="00B472F8">
      <w:pPr>
        <w:numPr>
          <w:ilvl w:val="0"/>
          <w:numId w:val="2"/>
        </w:numPr>
      </w:pPr>
      <w:r w:rsidRPr="00E937B1">
        <w:rPr>
          <w:rFonts w:hint="eastAsia"/>
        </w:rPr>
        <w:t>APP</w:t>
      </w:r>
      <w:r w:rsidRPr="00E937B1">
        <w:rPr>
          <w:rFonts w:hint="eastAsia"/>
        </w:rPr>
        <w:t>端请求服务之前，将生成的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用</w:t>
      </w:r>
      <w:r w:rsidRPr="00E937B1">
        <w:rPr>
          <w:rFonts w:hint="eastAsia"/>
        </w:rPr>
        <w:t>RSA</w:t>
      </w:r>
      <w:r w:rsidRPr="00E937B1">
        <w:rPr>
          <w:rFonts w:hint="eastAsia"/>
        </w:rPr>
        <w:t>公</w:t>
      </w:r>
      <w:proofErr w:type="gramStart"/>
      <w:r w:rsidRPr="00E937B1">
        <w:rPr>
          <w:rFonts w:hint="eastAsia"/>
        </w:rPr>
        <w:t>钥</w:t>
      </w:r>
      <w:proofErr w:type="gramEnd"/>
      <w:r w:rsidRPr="00E937B1">
        <w:rPr>
          <w:rFonts w:hint="eastAsia"/>
        </w:rPr>
        <w:t>加密</w:t>
      </w:r>
      <w:r w:rsidRPr="00E937B1">
        <w:rPr>
          <w:rFonts w:hint="eastAsia"/>
        </w:rPr>
        <w:t xml:space="preserve"> </w:t>
      </w:r>
      <w:r w:rsidRPr="00E937B1">
        <w:rPr>
          <w:rFonts w:hint="eastAsia"/>
        </w:rPr>
        <w:t>，</w:t>
      </w:r>
      <w:r w:rsidRPr="00E937B1">
        <w:rPr>
          <w:rFonts w:hint="eastAsia"/>
          <w:szCs w:val="21"/>
        </w:rPr>
        <w:t>随</w:t>
      </w:r>
      <w:r w:rsidRPr="00E937B1">
        <w:rPr>
          <w:rFonts w:asciiTheme="minorEastAsia" w:eastAsiaTheme="minorEastAsia" w:hAnsiTheme="minorEastAsia" w:hint="eastAsia"/>
          <w:szCs w:val="21"/>
        </w:rPr>
        <w:t>用户登录及Token注册方法</w:t>
      </w:r>
      <w:r w:rsidRPr="00E937B1">
        <w:rPr>
          <w:rFonts w:hint="eastAsia"/>
        </w:rPr>
        <w:t>（用户</w:t>
      </w:r>
      <w:r w:rsidRPr="00E937B1">
        <w:rPr>
          <w:rFonts w:hint="eastAsia"/>
        </w:rPr>
        <w:t xml:space="preserve">ID+ </w:t>
      </w:r>
      <w:r w:rsidRPr="00E937B1">
        <w:rPr>
          <w:rFonts w:hint="eastAsia"/>
        </w:rPr>
        <w:t>用户密码</w:t>
      </w:r>
      <w:r w:rsidRPr="00E937B1">
        <w:rPr>
          <w:rFonts w:hint="eastAsia"/>
        </w:rPr>
        <w:t xml:space="preserve"> + Token</w:t>
      </w:r>
      <w:r w:rsidRPr="00E937B1">
        <w:rPr>
          <w:rFonts w:hint="eastAsia"/>
        </w:rPr>
        <w:t>）传给服务端。服务端用</w:t>
      </w:r>
      <w:r w:rsidRPr="00E937B1">
        <w:rPr>
          <w:rFonts w:hint="eastAsia"/>
        </w:rPr>
        <w:t>RSA</w:t>
      </w:r>
      <w:r w:rsidRPr="00E937B1">
        <w:rPr>
          <w:rFonts w:hint="eastAsia"/>
        </w:rPr>
        <w:t>私</w:t>
      </w:r>
      <w:proofErr w:type="gramStart"/>
      <w:r w:rsidRPr="00E937B1">
        <w:rPr>
          <w:rFonts w:hint="eastAsia"/>
        </w:rPr>
        <w:t>钥</w:t>
      </w:r>
      <w:proofErr w:type="gramEnd"/>
      <w:r w:rsidRPr="00E937B1">
        <w:rPr>
          <w:rFonts w:hint="eastAsia"/>
        </w:rPr>
        <w:t>对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进行解码，获得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值后再用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解密用户密码，再进行后台认证和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注册。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的有效期默认为</w:t>
      </w:r>
      <w:r w:rsidRPr="00E937B1">
        <w:rPr>
          <w:rFonts w:hint="eastAsia"/>
        </w:rPr>
        <w:t>2</w:t>
      </w:r>
      <w:r w:rsidRPr="00E937B1">
        <w:rPr>
          <w:rFonts w:hint="eastAsia"/>
        </w:rPr>
        <w:t>个小时（可配置），两个小时后，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失效，</w:t>
      </w:r>
      <w:r w:rsidRPr="00E937B1">
        <w:rPr>
          <w:rFonts w:hint="eastAsia"/>
        </w:rPr>
        <w:t>APP</w:t>
      </w:r>
      <w:r w:rsidRPr="00E937B1">
        <w:rPr>
          <w:rFonts w:hint="eastAsia"/>
        </w:rPr>
        <w:t>端需再注册新的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。</w:t>
      </w:r>
    </w:p>
    <w:p w:rsidR="00620088" w:rsidRPr="00E937B1" w:rsidRDefault="00B472F8">
      <w:pPr>
        <w:ind w:left="567"/>
      </w:pPr>
      <w:r w:rsidRPr="00E937B1">
        <w:rPr>
          <w:rFonts w:hint="eastAsia"/>
        </w:rPr>
        <w:t xml:space="preserve"> 4</w:t>
      </w:r>
      <w:r w:rsidRPr="00E937B1">
        <w:rPr>
          <w:rFonts w:hint="eastAsia"/>
        </w:rPr>
        <w:t>、</w:t>
      </w:r>
      <w:r w:rsidRPr="00E937B1">
        <w:rPr>
          <w:rFonts w:hint="eastAsia"/>
        </w:rPr>
        <w:t>IV</w:t>
      </w:r>
      <w:r w:rsidRPr="00E937B1">
        <w:rPr>
          <w:rFonts w:hint="eastAsia"/>
        </w:rPr>
        <w:t>数组参数：</w:t>
      </w:r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 </w:t>
      </w:r>
      <w:proofErr w:type="gramStart"/>
      <w:r w:rsidRPr="00E937B1">
        <w:rPr>
          <w:rFonts w:ascii="新宋体" w:eastAsia="新宋体" w:hAnsi="Times New Roman"/>
          <w:kern w:val="0"/>
          <w:sz w:val="18"/>
          <w:szCs w:val="18"/>
        </w:rPr>
        <w:t>byte[</w:t>
      </w:r>
      <w:proofErr w:type="gramEnd"/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] iv = new byte[8] { </w:t>
      </w:r>
      <w:r w:rsidR="00DE72FD">
        <w:rPr>
          <w:rFonts w:ascii="新宋体" w:eastAsia="新宋体" w:hAnsi="Times New Roman" w:hint="eastAsia"/>
          <w:kern w:val="0"/>
          <w:sz w:val="18"/>
          <w:szCs w:val="18"/>
        </w:rPr>
        <w:t>19</w:t>
      </w:r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, </w:t>
      </w:r>
      <w:r w:rsidR="00DE72FD">
        <w:rPr>
          <w:rFonts w:ascii="新宋体" w:eastAsia="新宋体" w:hAnsi="Times New Roman" w:hint="eastAsia"/>
          <w:kern w:val="0"/>
          <w:sz w:val="18"/>
          <w:szCs w:val="18"/>
        </w:rPr>
        <w:t>51</w:t>
      </w:r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, </w:t>
      </w:r>
      <w:r w:rsidRPr="00E937B1">
        <w:rPr>
          <w:rFonts w:ascii="新宋体" w:eastAsia="新宋体" w:hAnsi="Times New Roman" w:hint="eastAsia"/>
          <w:kern w:val="0"/>
          <w:sz w:val="18"/>
          <w:szCs w:val="18"/>
        </w:rPr>
        <w:t>6</w:t>
      </w:r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6, </w:t>
      </w:r>
      <w:r w:rsidRPr="00E937B1">
        <w:rPr>
          <w:rFonts w:ascii="新宋体" w:eastAsia="新宋体" w:hAnsi="Times New Roman" w:hint="eastAsia"/>
          <w:kern w:val="0"/>
          <w:sz w:val="18"/>
          <w:szCs w:val="18"/>
        </w:rPr>
        <w:t>88</w:t>
      </w:r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, </w:t>
      </w:r>
      <w:r w:rsidR="00DE72FD">
        <w:rPr>
          <w:rFonts w:ascii="新宋体" w:eastAsia="新宋体" w:hAnsi="Times New Roman" w:hint="eastAsia"/>
          <w:kern w:val="0"/>
          <w:sz w:val="18"/>
          <w:szCs w:val="18"/>
        </w:rPr>
        <w:t>30</w:t>
      </w:r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, 89, </w:t>
      </w:r>
      <w:r w:rsidRPr="00E937B1">
        <w:rPr>
          <w:rFonts w:ascii="新宋体" w:eastAsia="新宋体" w:hAnsi="Times New Roman" w:hint="eastAsia"/>
          <w:kern w:val="0"/>
          <w:sz w:val="18"/>
          <w:szCs w:val="18"/>
        </w:rPr>
        <w:t>28</w:t>
      </w:r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, </w:t>
      </w:r>
      <w:r w:rsidRPr="00E937B1">
        <w:rPr>
          <w:rFonts w:ascii="新宋体" w:eastAsia="新宋体" w:hAnsi="Times New Roman" w:hint="eastAsia"/>
          <w:kern w:val="0"/>
          <w:sz w:val="18"/>
          <w:szCs w:val="18"/>
        </w:rPr>
        <w:t>1</w:t>
      </w:r>
      <w:r w:rsidR="00DE72FD">
        <w:rPr>
          <w:rFonts w:ascii="新宋体" w:eastAsia="新宋体" w:hAnsi="Times New Roman" w:hint="eastAsia"/>
          <w:kern w:val="0"/>
          <w:sz w:val="18"/>
          <w:szCs w:val="18"/>
        </w:rPr>
        <w:t>28</w:t>
      </w:r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 }</w:t>
      </w:r>
    </w:p>
    <w:p w:rsidR="00620088" w:rsidRPr="00E937B1" w:rsidRDefault="00B472F8">
      <w:pPr>
        <w:pStyle w:val="2"/>
        <w:numPr>
          <w:ilvl w:val="1"/>
          <w:numId w:val="1"/>
        </w:numPr>
        <w:spacing w:line="360" w:lineRule="auto"/>
      </w:pPr>
      <w:bookmarkStart w:id="10" w:name="_Toc500250764"/>
      <w:r w:rsidRPr="00E937B1">
        <w:rPr>
          <w:rFonts w:hint="eastAsia"/>
        </w:rPr>
        <w:t>安全算法定义</w:t>
      </w:r>
      <w:bookmarkEnd w:id="10"/>
    </w:p>
    <w:p w:rsidR="00620088" w:rsidRPr="00E937B1" w:rsidRDefault="00B472F8">
      <w:pPr>
        <w:ind w:firstLine="420"/>
        <w:rPr>
          <w:b/>
          <w:sz w:val="28"/>
          <w:szCs w:val="28"/>
        </w:rPr>
      </w:pPr>
      <w:r w:rsidRPr="00E937B1">
        <w:rPr>
          <w:rFonts w:hint="eastAsia"/>
          <w:b/>
          <w:sz w:val="28"/>
          <w:szCs w:val="28"/>
        </w:rPr>
        <w:t>1.5.1</w:t>
      </w:r>
      <w:r w:rsidRPr="00E937B1">
        <w:rPr>
          <w:rFonts w:hint="eastAsia"/>
          <w:b/>
          <w:sz w:val="28"/>
          <w:szCs w:val="28"/>
        </w:rPr>
        <w:t>生成</w:t>
      </w:r>
      <w:r w:rsidRPr="00E937B1">
        <w:rPr>
          <w:rFonts w:hint="eastAsia"/>
          <w:b/>
          <w:sz w:val="28"/>
          <w:szCs w:val="28"/>
        </w:rPr>
        <w:t xml:space="preserve">Token </w:t>
      </w:r>
    </w:p>
    <w:p w:rsidR="00620088" w:rsidRPr="00E937B1" w:rsidRDefault="00620088">
      <w:pPr>
        <w:ind w:firstLine="420"/>
        <w:jc w:val="center"/>
        <w:rPr>
          <w:sz w:val="18"/>
        </w:rPr>
      </w:pPr>
      <w:r w:rsidRPr="00E937B1">
        <w:rPr>
          <w:sz w:val="18"/>
        </w:rPr>
        <w:object w:dxaOrig="1925" w:dyaOrig="3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180.75pt" o:ole="">
            <v:imagedata r:id="rId10" o:title=""/>
          </v:shape>
          <o:OLEObject Type="Embed" ProgID="Visio.Drawing.11" ShapeID="_x0000_i1025" DrawAspect="Content" ObjectID="_1574062066" r:id="rId11"/>
        </w:object>
      </w:r>
    </w:p>
    <w:p w:rsidR="00620088" w:rsidRPr="00E937B1" w:rsidRDefault="00B472F8">
      <w:pPr>
        <w:ind w:firstLine="420"/>
        <w:rPr>
          <w:b/>
          <w:sz w:val="28"/>
          <w:szCs w:val="28"/>
        </w:rPr>
      </w:pPr>
      <w:bookmarkStart w:id="11" w:name="OLE_LINK13"/>
      <w:r w:rsidRPr="00E937B1">
        <w:rPr>
          <w:rFonts w:hint="eastAsia"/>
          <w:b/>
          <w:sz w:val="28"/>
          <w:szCs w:val="28"/>
        </w:rPr>
        <w:t xml:space="preserve">1.5.2 </w:t>
      </w:r>
      <w:bookmarkEnd w:id="11"/>
      <w:r w:rsidRPr="00E937B1">
        <w:rPr>
          <w:rFonts w:hint="eastAsia"/>
          <w:b/>
          <w:sz w:val="28"/>
          <w:szCs w:val="28"/>
        </w:rPr>
        <w:t xml:space="preserve"> Token </w:t>
      </w:r>
      <w:r w:rsidRPr="00E937B1">
        <w:rPr>
          <w:rFonts w:hint="eastAsia"/>
          <w:b/>
          <w:sz w:val="28"/>
          <w:szCs w:val="28"/>
        </w:rPr>
        <w:t>用</w:t>
      </w:r>
      <w:r w:rsidRPr="00E937B1">
        <w:rPr>
          <w:rFonts w:hint="eastAsia"/>
          <w:b/>
          <w:sz w:val="28"/>
          <w:szCs w:val="28"/>
        </w:rPr>
        <w:t>RSA</w:t>
      </w:r>
      <w:r w:rsidRPr="00E937B1">
        <w:rPr>
          <w:rFonts w:hint="eastAsia"/>
          <w:b/>
          <w:sz w:val="28"/>
          <w:szCs w:val="28"/>
        </w:rPr>
        <w:t>公钥加密</w:t>
      </w:r>
    </w:p>
    <w:bookmarkStart w:id="12" w:name="OLE_LINK10"/>
    <w:p w:rsidR="00620088" w:rsidRPr="00E937B1" w:rsidRDefault="00620088">
      <w:pPr>
        <w:ind w:right="420" w:firstLine="420"/>
        <w:jc w:val="center"/>
      </w:pPr>
      <w:r w:rsidRPr="00E937B1">
        <w:object w:dxaOrig="4385" w:dyaOrig="3626">
          <v:shape id="_x0000_i1026" type="#_x0000_t75" style="width:219.75pt;height:180.75pt" o:ole="">
            <v:imagedata r:id="rId12" o:title=""/>
          </v:shape>
          <o:OLEObject Type="Embed" ProgID="Visio.Drawing.11" ShapeID="_x0000_i1026" DrawAspect="Content" ObjectID="_1574062067" r:id="rId13"/>
        </w:object>
      </w:r>
      <w:bookmarkEnd w:id="12"/>
    </w:p>
    <w:p w:rsidR="00620088" w:rsidRPr="00E937B1" w:rsidRDefault="00620088">
      <w:pPr>
        <w:ind w:right="420" w:firstLine="420"/>
        <w:jc w:val="center"/>
      </w:pPr>
    </w:p>
    <w:p w:rsidR="00620088" w:rsidRPr="00E937B1" w:rsidRDefault="00620088">
      <w:pPr>
        <w:ind w:right="420" w:firstLine="420"/>
        <w:jc w:val="center"/>
      </w:pPr>
    </w:p>
    <w:p w:rsidR="00620088" w:rsidRPr="00E937B1" w:rsidRDefault="00620088">
      <w:pPr>
        <w:ind w:right="420" w:firstLine="420"/>
        <w:jc w:val="center"/>
      </w:pPr>
    </w:p>
    <w:p w:rsidR="00620088" w:rsidRPr="00E937B1" w:rsidRDefault="00B472F8">
      <w:pPr>
        <w:ind w:firstLine="420"/>
        <w:rPr>
          <w:b/>
          <w:sz w:val="28"/>
          <w:szCs w:val="28"/>
        </w:rPr>
      </w:pPr>
      <w:r w:rsidRPr="00E937B1">
        <w:rPr>
          <w:rFonts w:hint="eastAsia"/>
          <w:b/>
          <w:sz w:val="28"/>
          <w:szCs w:val="28"/>
        </w:rPr>
        <w:t xml:space="preserve">1.5.3 </w:t>
      </w:r>
      <w:r w:rsidRPr="00E937B1">
        <w:rPr>
          <w:rFonts w:hint="eastAsia"/>
          <w:b/>
          <w:sz w:val="28"/>
          <w:szCs w:val="28"/>
        </w:rPr>
        <w:t>敏感数据加密</w:t>
      </w:r>
    </w:p>
    <w:p w:rsidR="00620088" w:rsidRPr="00E937B1" w:rsidRDefault="00620088">
      <w:pPr>
        <w:ind w:firstLine="420"/>
        <w:jc w:val="center"/>
      </w:pPr>
      <w:r w:rsidRPr="00E937B1">
        <w:object w:dxaOrig="4385" w:dyaOrig="3626">
          <v:shape id="_x0000_i1027" type="#_x0000_t75" style="width:219.75pt;height:180.75pt" o:ole="">
            <v:imagedata r:id="rId14" o:title=""/>
          </v:shape>
          <o:OLEObject Type="Embed" ProgID="Visio.Drawing.11" ShapeID="_x0000_i1027" DrawAspect="Content" ObjectID="_1574062068" r:id="rId15"/>
        </w:object>
      </w:r>
    </w:p>
    <w:p w:rsidR="00620088" w:rsidRPr="00E937B1" w:rsidRDefault="00B472F8">
      <w:pPr>
        <w:ind w:firstLine="420"/>
        <w:rPr>
          <w:b/>
          <w:sz w:val="28"/>
          <w:szCs w:val="28"/>
        </w:rPr>
      </w:pPr>
      <w:r w:rsidRPr="00E937B1">
        <w:rPr>
          <w:rFonts w:hint="eastAsia"/>
          <w:b/>
          <w:sz w:val="28"/>
          <w:szCs w:val="28"/>
        </w:rPr>
        <w:t xml:space="preserve">1.5.4 </w:t>
      </w:r>
      <w:r w:rsidRPr="00E937B1">
        <w:rPr>
          <w:rFonts w:hint="eastAsia"/>
          <w:b/>
          <w:sz w:val="28"/>
          <w:szCs w:val="28"/>
        </w:rPr>
        <w:t>签名</w:t>
      </w:r>
    </w:p>
    <w:p w:rsidR="00620088" w:rsidRPr="00E937B1" w:rsidRDefault="00B472F8">
      <w:pPr>
        <w:ind w:leftChars="600" w:left="1680" w:hanging="420"/>
        <w:rPr>
          <w:sz w:val="18"/>
          <w:szCs w:val="18"/>
        </w:rPr>
      </w:pPr>
      <w:r w:rsidRPr="00E937B1">
        <w:rPr>
          <w:sz w:val="18"/>
          <w:szCs w:val="18"/>
        </w:rPr>
        <w:lastRenderedPageBreak/>
        <w:t>第一步，设所有发送或者接收到的数据为集合</w:t>
      </w:r>
      <w:r w:rsidRPr="00E937B1">
        <w:rPr>
          <w:rFonts w:asciiTheme="minorEastAsia" w:eastAsiaTheme="minorEastAsia" w:hAnsiTheme="minorEastAsia"/>
          <w:sz w:val="18"/>
          <w:szCs w:val="18"/>
        </w:rPr>
        <w:t>M</w:t>
      </w:r>
      <w:r w:rsidRPr="00E937B1">
        <w:rPr>
          <w:sz w:val="18"/>
          <w:szCs w:val="18"/>
        </w:rPr>
        <w:t>，将集合</w:t>
      </w:r>
      <w:r w:rsidRPr="00E937B1">
        <w:rPr>
          <w:rFonts w:asciiTheme="minorEastAsia" w:eastAsiaTheme="minorEastAsia" w:hAnsiTheme="minorEastAsia"/>
          <w:sz w:val="18"/>
          <w:szCs w:val="18"/>
        </w:rPr>
        <w:t>M</w:t>
      </w:r>
      <w:r w:rsidRPr="00E937B1">
        <w:rPr>
          <w:sz w:val="18"/>
          <w:szCs w:val="18"/>
        </w:rPr>
        <w:t>内非空参数值的参数按照参数名</w:t>
      </w:r>
      <w:r w:rsidRPr="00E937B1">
        <w:rPr>
          <w:rFonts w:asciiTheme="minorEastAsia" w:eastAsiaTheme="minorEastAsia" w:hAnsiTheme="minorEastAsia"/>
          <w:sz w:val="18"/>
          <w:szCs w:val="18"/>
        </w:rPr>
        <w:t>ASCI</w:t>
      </w:r>
      <w:r w:rsidRPr="00E937B1">
        <w:rPr>
          <w:sz w:val="18"/>
          <w:szCs w:val="18"/>
        </w:rPr>
        <w:t>码从小到大排序（字典序），使用</w:t>
      </w:r>
      <w:r w:rsidRPr="00E937B1">
        <w:rPr>
          <w:rFonts w:asciiTheme="minorEastAsia" w:eastAsiaTheme="minorEastAsia" w:hAnsiTheme="minorEastAsia"/>
          <w:sz w:val="18"/>
          <w:szCs w:val="18"/>
        </w:rPr>
        <w:t>URL</w:t>
      </w:r>
      <w:r w:rsidRPr="00E937B1">
        <w:rPr>
          <w:sz w:val="18"/>
          <w:szCs w:val="18"/>
        </w:rPr>
        <w:t>键值对的格式（即</w:t>
      </w:r>
      <w:r w:rsidRPr="00E937B1">
        <w:rPr>
          <w:rFonts w:asciiTheme="minorEastAsia" w:eastAsiaTheme="minorEastAsia" w:hAnsiTheme="minorEastAsia"/>
          <w:sz w:val="18"/>
          <w:szCs w:val="18"/>
        </w:rPr>
        <w:t>key1=value1&amp;key2=value2…</w:t>
      </w:r>
      <w:r w:rsidRPr="00E937B1">
        <w:rPr>
          <w:sz w:val="18"/>
          <w:szCs w:val="18"/>
        </w:rPr>
        <w:t>）拼接成字符串</w:t>
      </w:r>
      <w:r w:rsidRPr="00E937B1">
        <w:rPr>
          <w:rFonts w:asciiTheme="minorEastAsia" w:eastAsiaTheme="minorEastAsia" w:hAnsiTheme="minorEastAsia"/>
          <w:sz w:val="18"/>
          <w:szCs w:val="18"/>
        </w:rPr>
        <w:t>stringA</w:t>
      </w:r>
      <w:r w:rsidRPr="00E937B1">
        <w:rPr>
          <w:sz w:val="18"/>
          <w:szCs w:val="18"/>
        </w:rPr>
        <w:t>。</w:t>
      </w:r>
    </w:p>
    <w:p w:rsidR="00620088" w:rsidRPr="00E937B1" w:rsidRDefault="00B472F8">
      <w:pPr>
        <w:ind w:leftChars="600" w:left="1680" w:hanging="420"/>
        <w:rPr>
          <w:sz w:val="18"/>
          <w:szCs w:val="18"/>
        </w:rPr>
      </w:pPr>
      <w:r w:rsidRPr="00E937B1">
        <w:rPr>
          <w:sz w:val="18"/>
          <w:szCs w:val="18"/>
        </w:rPr>
        <w:t>特别注意以下重要规则：</w:t>
      </w:r>
    </w:p>
    <w:p w:rsidR="00620088" w:rsidRPr="00E937B1" w:rsidRDefault="00B472F8">
      <w:pPr>
        <w:ind w:leftChars="600" w:left="1680" w:hanging="420"/>
        <w:rPr>
          <w:sz w:val="18"/>
          <w:szCs w:val="18"/>
        </w:rPr>
      </w:pPr>
      <w:r w:rsidRPr="00E937B1">
        <w:rPr>
          <w:sz w:val="18"/>
          <w:szCs w:val="18"/>
        </w:rPr>
        <w:t xml:space="preserve">◆ </w:t>
      </w:r>
      <w:r w:rsidRPr="00E937B1">
        <w:rPr>
          <w:sz w:val="18"/>
          <w:szCs w:val="18"/>
        </w:rPr>
        <w:t>参数名</w:t>
      </w:r>
      <w:r w:rsidRPr="00E937B1">
        <w:rPr>
          <w:rFonts w:asciiTheme="minorEastAsia" w:eastAsiaTheme="minorEastAsia" w:hAnsiTheme="minorEastAsia"/>
          <w:sz w:val="18"/>
          <w:szCs w:val="18"/>
        </w:rPr>
        <w:t>ASCI</w:t>
      </w:r>
      <w:r w:rsidRPr="00E937B1">
        <w:rPr>
          <w:sz w:val="18"/>
          <w:szCs w:val="18"/>
        </w:rPr>
        <w:t>码从小到大排序（字典序）；</w:t>
      </w:r>
    </w:p>
    <w:p w:rsidR="00620088" w:rsidRPr="00E937B1" w:rsidRDefault="00B472F8">
      <w:pPr>
        <w:ind w:leftChars="600" w:left="1680" w:hanging="420"/>
        <w:rPr>
          <w:sz w:val="18"/>
          <w:szCs w:val="18"/>
        </w:rPr>
      </w:pPr>
      <w:r w:rsidRPr="00E937B1">
        <w:rPr>
          <w:sz w:val="18"/>
          <w:szCs w:val="18"/>
        </w:rPr>
        <w:t xml:space="preserve">◆ </w:t>
      </w:r>
      <w:r w:rsidRPr="00E937B1">
        <w:rPr>
          <w:sz w:val="18"/>
          <w:szCs w:val="18"/>
        </w:rPr>
        <w:t>如果参数的值为空不参与签名；</w:t>
      </w:r>
    </w:p>
    <w:p w:rsidR="00620088" w:rsidRPr="00E937B1" w:rsidRDefault="00B472F8">
      <w:pPr>
        <w:ind w:leftChars="600" w:left="1680" w:hanging="420"/>
        <w:rPr>
          <w:sz w:val="18"/>
          <w:szCs w:val="18"/>
        </w:rPr>
      </w:pPr>
      <w:r w:rsidRPr="00E937B1">
        <w:rPr>
          <w:sz w:val="18"/>
          <w:szCs w:val="18"/>
        </w:rPr>
        <w:t xml:space="preserve">◆ </w:t>
      </w:r>
      <w:r w:rsidRPr="00E937B1">
        <w:rPr>
          <w:sz w:val="18"/>
          <w:szCs w:val="18"/>
        </w:rPr>
        <w:t>参数名区分大小写；</w:t>
      </w:r>
    </w:p>
    <w:p w:rsidR="00620088" w:rsidRPr="00E937B1" w:rsidRDefault="00B472F8">
      <w:pPr>
        <w:ind w:leftChars="600" w:left="1680" w:hanging="420"/>
        <w:rPr>
          <w:sz w:val="18"/>
          <w:szCs w:val="18"/>
        </w:rPr>
      </w:pPr>
      <w:r w:rsidRPr="00E937B1">
        <w:rPr>
          <w:sz w:val="18"/>
          <w:szCs w:val="18"/>
        </w:rPr>
        <w:t xml:space="preserve">◆ </w:t>
      </w:r>
      <w:r w:rsidRPr="00E937B1">
        <w:rPr>
          <w:sz w:val="18"/>
          <w:szCs w:val="18"/>
        </w:rPr>
        <w:t>验证调用返回或微信主动通知签名时，传送的</w:t>
      </w:r>
      <w:r w:rsidRPr="00E937B1">
        <w:rPr>
          <w:rFonts w:asciiTheme="minorEastAsia" w:eastAsiaTheme="minorEastAsia" w:hAnsiTheme="minorEastAsia"/>
          <w:sz w:val="18"/>
          <w:szCs w:val="18"/>
        </w:rPr>
        <w:t>sign</w:t>
      </w:r>
      <w:r w:rsidRPr="00E937B1">
        <w:rPr>
          <w:sz w:val="18"/>
          <w:szCs w:val="18"/>
        </w:rPr>
        <w:t>参数不参与签名，将生成的签名与该</w:t>
      </w:r>
      <w:r w:rsidRPr="00E937B1">
        <w:rPr>
          <w:rFonts w:asciiTheme="minorEastAsia" w:eastAsiaTheme="minorEastAsia" w:hAnsiTheme="minorEastAsia"/>
          <w:sz w:val="18"/>
          <w:szCs w:val="18"/>
        </w:rPr>
        <w:t>sign</w:t>
      </w:r>
      <w:r w:rsidRPr="00E937B1">
        <w:rPr>
          <w:sz w:val="18"/>
          <w:szCs w:val="18"/>
        </w:rPr>
        <w:t>值作校验。</w:t>
      </w:r>
    </w:p>
    <w:p w:rsidR="00620088" w:rsidRPr="00E937B1" w:rsidRDefault="00B472F8">
      <w:pPr>
        <w:ind w:leftChars="600" w:left="1680" w:hanging="420"/>
        <w:rPr>
          <w:sz w:val="18"/>
          <w:szCs w:val="18"/>
        </w:rPr>
      </w:pPr>
      <w:r w:rsidRPr="00E937B1">
        <w:rPr>
          <w:sz w:val="18"/>
          <w:szCs w:val="18"/>
        </w:rPr>
        <w:t xml:space="preserve">◆ </w:t>
      </w:r>
      <w:r w:rsidRPr="00E937B1">
        <w:rPr>
          <w:rFonts w:hint="eastAsia"/>
          <w:sz w:val="18"/>
          <w:szCs w:val="18"/>
        </w:rPr>
        <w:t>APP</w:t>
      </w:r>
      <w:r w:rsidRPr="00E937B1">
        <w:rPr>
          <w:sz w:val="18"/>
          <w:szCs w:val="18"/>
        </w:rPr>
        <w:t>接口可能增加字段，验证签名时必须支持增加的扩展字段</w:t>
      </w:r>
    </w:p>
    <w:p w:rsidR="00620088" w:rsidRPr="00E937B1" w:rsidRDefault="00620088">
      <w:pPr>
        <w:ind w:left="420" w:firstLine="420"/>
        <w:rPr>
          <w:sz w:val="18"/>
          <w:szCs w:val="18"/>
        </w:rPr>
      </w:pPr>
    </w:p>
    <w:p w:rsidR="00620088" w:rsidRPr="00E937B1" w:rsidRDefault="00B472F8">
      <w:pPr>
        <w:ind w:left="1680" w:hanging="420"/>
        <w:jc w:val="left"/>
        <w:rPr>
          <w:rFonts w:ascii="Helvetica Neue" w:eastAsiaTheme="minorEastAsia" w:hAnsi="Helvetica Neue" w:cs="Helvetica Neue" w:hint="eastAsia"/>
          <w:sz w:val="18"/>
          <w:szCs w:val="18"/>
          <w:shd w:val="clear" w:color="auto" w:fill="FFFFFF"/>
        </w:rPr>
      </w:pPr>
      <w:r w:rsidRPr="00E937B1">
        <w:rPr>
          <w:sz w:val="18"/>
          <w:szCs w:val="18"/>
        </w:rPr>
        <w:t>第二步，在</w:t>
      </w:r>
      <w:r w:rsidRPr="00E937B1">
        <w:rPr>
          <w:rFonts w:asciiTheme="minorEastAsia" w:eastAsiaTheme="minorEastAsia" w:hAnsiTheme="minorEastAsia"/>
          <w:sz w:val="18"/>
          <w:szCs w:val="18"/>
        </w:rPr>
        <w:t>stringA</w:t>
      </w:r>
      <w:r w:rsidRPr="00E937B1">
        <w:rPr>
          <w:sz w:val="18"/>
          <w:szCs w:val="18"/>
        </w:rPr>
        <w:t>最后拼接上</w:t>
      </w:r>
      <w:r w:rsidRPr="00E937B1">
        <w:rPr>
          <w:rFonts w:asciiTheme="minorEastAsia" w:eastAsiaTheme="minorEastAsia" w:hAnsiTheme="minorEastAsia"/>
          <w:sz w:val="18"/>
          <w:szCs w:val="18"/>
        </w:rPr>
        <w:t>key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(即Token的明码)</w:t>
      </w:r>
      <w:r w:rsidRPr="00E937B1">
        <w:rPr>
          <w:sz w:val="18"/>
          <w:szCs w:val="18"/>
        </w:rPr>
        <w:t>得到</w:t>
      </w:r>
      <w:r w:rsidRPr="00E937B1">
        <w:rPr>
          <w:rFonts w:asciiTheme="minorEastAsia" w:eastAsiaTheme="minorEastAsia" w:hAnsiTheme="minorEastAsia"/>
          <w:sz w:val="18"/>
          <w:szCs w:val="18"/>
        </w:rPr>
        <w:t>stringSignTemp</w:t>
      </w:r>
      <w:r w:rsidRPr="00E937B1">
        <w:rPr>
          <w:sz w:val="18"/>
          <w:szCs w:val="18"/>
        </w:rPr>
        <w:t>字符串，并对</w:t>
      </w:r>
      <w:r w:rsidRPr="00E937B1">
        <w:rPr>
          <w:rFonts w:asciiTheme="minorEastAsia" w:eastAsiaTheme="minorEastAsia" w:hAnsiTheme="minorEastAsia"/>
          <w:sz w:val="18"/>
          <w:szCs w:val="18"/>
        </w:rPr>
        <w:t>stringSignTemp</w:t>
      </w:r>
      <w:r w:rsidRPr="00E937B1">
        <w:rPr>
          <w:sz w:val="18"/>
          <w:szCs w:val="18"/>
        </w:rPr>
        <w:t>进行</w:t>
      </w:r>
      <w:r w:rsidRPr="00E937B1">
        <w:rPr>
          <w:rFonts w:asciiTheme="minorEastAsia" w:eastAsiaTheme="minorEastAsia" w:hAnsiTheme="minorEastAsia"/>
          <w:sz w:val="18"/>
          <w:szCs w:val="18"/>
        </w:rPr>
        <w:t>MD5</w:t>
      </w:r>
      <w:r w:rsidRPr="00E937B1">
        <w:rPr>
          <w:sz w:val="18"/>
          <w:szCs w:val="18"/>
        </w:rPr>
        <w:t>运算</w:t>
      </w: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，得到</w:t>
      </w:r>
      <w:r w:rsidRPr="00E937B1">
        <w:rPr>
          <w:rFonts w:asciiTheme="minorEastAsia" w:eastAsiaTheme="minorEastAsia" w:hAnsiTheme="minorEastAsia" w:cs="Helvetica Neue"/>
          <w:sz w:val="18"/>
          <w:szCs w:val="18"/>
          <w:shd w:val="clear" w:color="auto" w:fill="FFFFFF"/>
        </w:rPr>
        <w:t>sign</w:t>
      </w: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值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SignResult</w:t>
      </w: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。</w:t>
      </w:r>
    </w:p>
    <w:p w:rsidR="00620088" w:rsidRPr="00E937B1" w:rsidRDefault="00B472F8">
      <w:pPr>
        <w:ind w:leftChars="703" w:left="1663" w:hangingChars="104" w:hanging="187"/>
        <w:rPr>
          <w:rFonts w:ascii="宋体" w:hAnsi="宋体" w:cs="宋体"/>
          <w:sz w:val="18"/>
          <w:szCs w:val="18"/>
        </w:rPr>
      </w:pPr>
      <w:r w:rsidRPr="00E937B1">
        <w:rPr>
          <w:rFonts w:ascii="宋体" w:hAnsi="宋体" w:cs="宋体" w:hint="eastAsia"/>
          <w:sz w:val="18"/>
          <w:szCs w:val="18"/>
        </w:rPr>
        <w:t>举例</w:t>
      </w:r>
    </w:p>
    <w:p w:rsidR="00620088" w:rsidRPr="00E937B1" w:rsidRDefault="00B472F8">
      <w:pPr>
        <w:pStyle w:val="aa"/>
        <w:widowControl/>
        <w:shd w:val="clear" w:color="auto" w:fill="FFFFFF"/>
        <w:wordWrap w:val="0"/>
        <w:spacing w:beforeAutospacing="0" w:after="75" w:afterAutospacing="0" w:line="336" w:lineRule="atLeast"/>
        <w:ind w:leftChars="703" w:left="1663" w:hangingChars="104" w:hanging="187"/>
        <w:rPr>
          <w:rFonts w:ascii="Helvetica Neue" w:eastAsia="Helvetica Neue" w:hAnsi="Helvetica Neue" w:cs="Helvetica Neue"/>
          <w:sz w:val="18"/>
          <w:szCs w:val="18"/>
        </w:rPr>
      </w:pP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假设传送的参数如下：</w:t>
      </w:r>
    </w:p>
    <w:p w:rsidR="00620088" w:rsidRPr="00E937B1" w:rsidRDefault="00B472F8">
      <w:pPr>
        <w:ind w:leftChars="703" w:left="1663" w:hangingChars="104" w:hanging="187"/>
        <w:rPr>
          <w:rFonts w:asciiTheme="minorEastAsia" w:eastAsiaTheme="minorEastAsia" w:hAnsiTheme="minorEastAsia"/>
          <w:sz w:val="18"/>
          <w:szCs w:val="18"/>
        </w:rPr>
      </w:pPr>
      <w:r w:rsidRPr="00E937B1">
        <w:rPr>
          <w:rFonts w:eastAsiaTheme="minorEastAsia" w:hint="eastAsia"/>
          <w:sz w:val="18"/>
          <w:szCs w:val="18"/>
        </w:rPr>
        <w:t>PhoneNO</w:t>
      </w:r>
      <w:r w:rsidRPr="00E937B1">
        <w:rPr>
          <w:rFonts w:asciiTheme="minorEastAsia" w:eastAsiaTheme="minorEastAsia" w:hAnsiTheme="minorEastAsia"/>
          <w:sz w:val="18"/>
          <w:szCs w:val="18"/>
        </w:rPr>
        <w:t xml:space="preserve">： </w:t>
      </w:r>
      <w:r w:rsidRPr="00E937B1">
        <w:rPr>
          <w:rFonts w:hint="eastAsia"/>
          <w:sz w:val="18"/>
          <w:szCs w:val="18"/>
        </w:rPr>
        <w:t>A001</w:t>
      </w:r>
    </w:p>
    <w:p w:rsidR="00620088" w:rsidRPr="00E937B1" w:rsidRDefault="00B472F8">
      <w:pPr>
        <w:ind w:leftChars="703" w:left="1663" w:hangingChars="104" w:hanging="187"/>
        <w:rPr>
          <w:rFonts w:asciiTheme="minorEastAsia" w:eastAsiaTheme="minorEastAsia" w:hAnsiTheme="minorEastAsia"/>
          <w:sz w:val="18"/>
          <w:szCs w:val="18"/>
        </w:rPr>
      </w:pPr>
      <w:r w:rsidRPr="00E937B1">
        <w:rPr>
          <w:rFonts w:hint="eastAsia"/>
          <w:sz w:val="18"/>
          <w:szCs w:val="18"/>
        </w:rPr>
        <w:t>EmpPWD</w:t>
      </w:r>
      <w:r w:rsidRPr="00E937B1">
        <w:rPr>
          <w:rFonts w:asciiTheme="minorEastAsia" w:eastAsiaTheme="minorEastAsia" w:hAnsiTheme="minorEastAsia"/>
          <w:sz w:val="18"/>
          <w:szCs w:val="18"/>
        </w:rPr>
        <w:t xml:space="preserve">： 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CPdbUTHttFE=(明码：000000）</w:t>
      </w:r>
    </w:p>
    <w:p w:rsidR="00620088" w:rsidRPr="00E937B1" w:rsidRDefault="00B472F8">
      <w:pPr>
        <w:ind w:leftChars="702" w:left="1481" w:hanging="7"/>
        <w:rPr>
          <w:rFonts w:asciiTheme="minorEastAsia" w:eastAsiaTheme="minorEastAsia" w:hAnsiTheme="minorEastAsia"/>
          <w:sz w:val="18"/>
          <w:szCs w:val="18"/>
        </w:rPr>
      </w:pPr>
      <w:bookmarkStart w:id="13" w:name="OLE_LINK11"/>
      <w:r w:rsidRPr="00E937B1">
        <w:rPr>
          <w:rFonts w:hint="eastAsia"/>
          <w:sz w:val="18"/>
          <w:szCs w:val="18"/>
        </w:rPr>
        <w:t>Toke</w:t>
      </w:r>
      <w:bookmarkEnd w:id="13"/>
      <w:r w:rsidRPr="00E937B1">
        <w:rPr>
          <w:rFonts w:hint="eastAsia"/>
          <w:sz w:val="18"/>
          <w:szCs w:val="18"/>
        </w:rPr>
        <w:t>n</w:t>
      </w:r>
      <w:r w:rsidRPr="00E937B1">
        <w:rPr>
          <w:rFonts w:asciiTheme="minorEastAsia" w:eastAsiaTheme="minorEastAsia" w:hAnsiTheme="minorEastAsia"/>
          <w:sz w:val="18"/>
          <w:szCs w:val="18"/>
        </w:rPr>
        <w:t xml:space="preserve">： </w:t>
      </w:r>
      <w:bookmarkStart w:id="14" w:name="OLE_LINK12"/>
    </w:p>
    <w:p w:rsidR="00620088" w:rsidRPr="00E937B1" w:rsidRDefault="00B472F8">
      <w:pPr>
        <w:ind w:leftChars="703" w:left="1663" w:hangingChars="104" w:hanging="187"/>
        <w:rPr>
          <w:rFonts w:asciiTheme="minorEastAsia" w:eastAsiaTheme="minorEastAsia" w:hAnsiTheme="minorEastAsia"/>
          <w:sz w:val="18"/>
          <w:szCs w:val="18"/>
        </w:rPr>
      </w:pPr>
      <w:r w:rsidRPr="00E937B1">
        <w:rPr>
          <w:rFonts w:asciiTheme="minorEastAsia" w:eastAsiaTheme="minorEastAsia" w:hAnsiTheme="minorEastAsia" w:hint="eastAsia"/>
          <w:sz w:val="18"/>
          <w:szCs w:val="18"/>
        </w:rPr>
        <w:t>QhuaORRs9Hfksd8bF4Z6hKEDt6E4EiZVFn95anMFQPM36dYE+ETrUFBstSykoGA7JPiq2CaFOj9ognRPWhb3DbzvHDcnHXNUCmikknTv1QNrCQYCOiOwE2RdqG6eOLVW/50/rdpk3kn0Qrad4njQYd3T3pWWUbOYcKtXulUdylE=</w:t>
      </w:r>
      <w:bookmarkEnd w:id="14"/>
      <w:r w:rsidRPr="00E937B1">
        <w:rPr>
          <w:rFonts w:asciiTheme="minorEastAsia" w:eastAsiaTheme="minorEastAsia" w:hAnsiTheme="minorEastAsia" w:hint="eastAsia"/>
          <w:sz w:val="18"/>
          <w:szCs w:val="18"/>
        </w:rPr>
        <w:t>(明码：2cc2e7-b027-41bb-af4b-f6)</w:t>
      </w:r>
    </w:p>
    <w:p w:rsidR="00620088" w:rsidRPr="00E937B1" w:rsidRDefault="00B472F8">
      <w:pPr>
        <w:pStyle w:val="aa"/>
        <w:widowControl/>
        <w:shd w:val="clear" w:color="auto" w:fill="FFFFFF"/>
        <w:wordWrap w:val="0"/>
        <w:spacing w:beforeAutospacing="0" w:after="75" w:afterAutospacing="0" w:line="336" w:lineRule="atLeast"/>
        <w:ind w:leftChars="703" w:left="1663" w:hangingChars="104" w:hanging="187"/>
        <w:rPr>
          <w:rFonts w:ascii="Helvetica Neue" w:eastAsia="Helvetica Neue" w:hAnsi="Helvetica Neue" w:cs="Helvetica Neue"/>
          <w:sz w:val="18"/>
          <w:szCs w:val="18"/>
        </w:rPr>
      </w:pPr>
      <w:r w:rsidRPr="00E937B1">
        <w:rPr>
          <w:rFonts w:asciiTheme="minorEastAsia" w:eastAsiaTheme="minorEastAsia" w:hAnsiTheme="minorEastAsia" w:cs="Helvetica Neue" w:hint="eastAsia"/>
          <w:sz w:val="18"/>
          <w:szCs w:val="18"/>
          <w:shd w:val="clear" w:color="auto" w:fill="FFFFFF"/>
        </w:rPr>
        <w:t>1</w:t>
      </w: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：对参数按照</w:t>
      </w:r>
      <w:r w:rsidRPr="00E937B1">
        <w:rPr>
          <w:rFonts w:asciiTheme="minorEastAsia" w:eastAsiaTheme="minorEastAsia" w:hAnsiTheme="minorEastAsia" w:cs="Helvetica Neue"/>
          <w:sz w:val="18"/>
          <w:szCs w:val="18"/>
          <w:shd w:val="clear" w:color="auto" w:fill="FFFFFF"/>
        </w:rPr>
        <w:t>key=value</w:t>
      </w: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的格式，并按照参数名</w:t>
      </w:r>
      <w:r w:rsidRPr="00E937B1">
        <w:rPr>
          <w:rFonts w:asciiTheme="minorEastAsia" w:eastAsiaTheme="minorEastAsia" w:hAnsiTheme="minorEastAsia" w:cs="Helvetica Neue"/>
          <w:sz w:val="18"/>
          <w:szCs w:val="18"/>
          <w:shd w:val="clear" w:color="auto" w:fill="FFFFFF"/>
        </w:rPr>
        <w:t>ASCII</w:t>
      </w: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字典序排序如下：</w:t>
      </w:r>
    </w:p>
    <w:p w:rsidR="00620088" w:rsidRPr="00E937B1" w:rsidRDefault="00B472F8">
      <w:pPr>
        <w:ind w:leftChars="703" w:left="1663" w:hangingChars="104" w:hanging="187"/>
        <w:rPr>
          <w:rFonts w:asciiTheme="minorEastAsia" w:eastAsiaTheme="minorEastAsia" w:hAnsiTheme="minorEastAsia"/>
          <w:sz w:val="18"/>
          <w:szCs w:val="18"/>
        </w:rPr>
      </w:pPr>
      <w:r w:rsidRPr="00E937B1">
        <w:rPr>
          <w:rFonts w:asciiTheme="minorEastAsia" w:eastAsiaTheme="minorEastAsia" w:hAnsiTheme="minorEastAsia"/>
          <w:sz w:val="18"/>
          <w:szCs w:val="18"/>
        </w:rPr>
        <w:t>stringA="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PhoneNO</w:t>
      </w:r>
      <w:r w:rsidRPr="00E937B1">
        <w:rPr>
          <w:rFonts w:asciiTheme="minorEastAsia" w:eastAsiaTheme="minorEastAsia" w:hAnsiTheme="minorEastAsia"/>
          <w:sz w:val="18"/>
          <w:szCs w:val="18"/>
        </w:rPr>
        <w:t>=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CPdbUTHttFE=</w:t>
      </w:r>
      <w:r w:rsidRPr="00E937B1">
        <w:rPr>
          <w:rFonts w:asciiTheme="minorEastAsia" w:eastAsiaTheme="minorEastAsia" w:hAnsiTheme="minorEastAsia"/>
          <w:sz w:val="18"/>
          <w:szCs w:val="18"/>
        </w:rPr>
        <w:t>&amp;</w:t>
      </w:r>
      <w:r w:rsidRPr="00E937B1">
        <w:rPr>
          <w:rFonts w:hint="eastAsia"/>
          <w:sz w:val="18"/>
          <w:szCs w:val="18"/>
        </w:rPr>
        <w:t>Token</w:t>
      </w:r>
      <w:r w:rsidRPr="00E937B1">
        <w:rPr>
          <w:rFonts w:asciiTheme="minorEastAsia" w:eastAsiaTheme="minorEastAsia" w:hAnsiTheme="minorEastAsia"/>
          <w:sz w:val="18"/>
          <w:szCs w:val="18"/>
        </w:rPr>
        <w:t>=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QhuaORRs9Hfksd8bF4Z6hKEDt6E4EiZVFn95anMFQPM36dYE+ETrUFBstSykoGA7JPiq2CaFOj9ognRPWhb3DbzvHDcnHXNUCmikknTv1QNrCQYCOiOwE2RdqG6eOLVW/50/rdpk3kn0Qrad4njQYd3T3pWWUbOYcKtXulUdylE=</w:t>
      </w:r>
      <w:r w:rsidRPr="00E937B1">
        <w:rPr>
          <w:rFonts w:asciiTheme="minorEastAsia" w:eastAsiaTheme="minorEastAsia" w:hAnsiTheme="minorEastAsia"/>
          <w:sz w:val="18"/>
          <w:szCs w:val="18"/>
        </w:rPr>
        <w:t>";</w:t>
      </w:r>
    </w:p>
    <w:p w:rsidR="00620088" w:rsidRPr="00E937B1" w:rsidRDefault="00620088">
      <w:pPr>
        <w:ind w:leftChars="703" w:left="1663" w:hangingChars="104" w:hanging="187"/>
        <w:rPr>
          <w:rFonts w:asciiTheme="minorEastAsia" w:eastAsiaTheme="minorEastAsia" w:hAnsiTheme="minorEastAsia"/>
          <w:sz w:val="18"/>
          <w:szCs w:val="18"/>
        </w:rPr>
      </w:pPr>
    </w:p>
    <w:p w:rsidR="00620088" w:rsidRPr="00E937B1" w:rsidRDefault="00B472F8">
      <w:pPr>
        <w:pStyle w:val="aa"/>
        <w:widowControl/>
        <w:shd w:val="clear" w:color="auto" w:fill="FFFFFF"/>
        <w:wordWrap w:val="0"/>
        <w:spacing w:beforeAutospacing="0" w:after="75" w:afterAutospacing="0" w:line="336" w:lineRule="atLeast"/>
        <w:ind w:leftChars="703" w:left="1663" w:hangingChars="104" w:hanging="187"/>
        <w:rPr>
          <w:rFonts w:ascii="Helvetica Neue" w:eastAsia="Helvetica Neue" w:hAnsi="Helvetica Neue" w:cs="Helvetica Neue"/>
          <w:sz w:val="18"/>
          <w:szCs w:val="18"/>
        </w:rPr>
      </w:pPr>
      <w:r w:rsidRPr="00E937B1">
        <w:rPr>
          <w:rFonts w:asciiTheme="minorEastAsia" w:eastAsiaTheme="minorEastAsia" w:hAnsiTheme="minorEastAsia" w:cs="Helvetica Neue" w:hint="eastAsia"/>
          <w:sz w:val="18"/>
          <w:szCs w:val="18"/>
          <w:shd w:val="clear" w:color="auto" w:fill="FFFFFF"/>
        </w:rPr>
        <w:t>2</w:t>
      </w: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：拼接</w:t>
      </w:r>
      <w:r w:rsidRPr="00E937B1">
        <w:rPr>
          <w:rFonts w:asciiTheme="minorEastAsia" w:eastAsiaTheme="minorEastAsia" w:hAnsiTheme="minorEastAsia" w:cs="Helvetica Neue"/>
          <w:sz w:val="18"/>
          <w:szCs w:val="18"/>
          <w:shd w:val="clear" w:color="auto" w:fill="FFFFFF"/>
        </w:rPr>
        <w:t>API</w:t>
      </w: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密钥：</w:t>
      </w:r>
    </w:p>
    <w:p w:rsidR="00620088" w:rsidRPr="00E937B1" w:rsidRDefault="00B472F8">
      <w:pPr>
        <w:ind w:leftChars="703" w:left="1663" w:hangingChars="104" w:hanging="187"/>
        <w:rPr>
          <w:rFonts w:asciiTheme="minorEastAsia" w:eastAsiaTheme="minorEastAsia" w:hAnsiTheme="minorEastAsia"/>
          <w:sz w:val="18"/>
          <w:szCs w:val="18"/>
        </w:rPr>
      </w:pPr>
      <w:r w:rsidRPr="00E937B1">
        <w:rPr>
          <w:rFonts w:asciiTheme="minorEastAsia" w:eastAsiaTheme="minorEastAsia" w:hAnsiTheme="minorEastAsia"/>
          <w:sz w:val="18"/>
          <w:szCs w:val="18"/>
        </w:rPr>
        <w:t>StringSignTemp="stringA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&amp;</w:t>
      </w:r>
      <w:r w:rsidRPr="00E937B1">
        <w:rPr>
          <w:rFonts w:asciiTheme="minorEastAsia" w:eastAsiaTheme="minorEastAsia" w:hAnsiTheme="minorEastAsia"/>
          <w:sz w:val="18"/>
          <w:szCs w:val="18"/>
        </w:rPr>
        <w:t>&amp;key=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2cc2e7-b027-41bb-af4b-f6</w:t>
      </w:r>
      <w:r w:rsidRPr="00E937B1">
        <w:rPr>
          <w:rFonts w:asciiTheme="minorEastAsia" w:eastAsiaTheme="minorEastAsia" w:hAnsiTheme="minorEastAsia"/>
          <w:sz w:val="18"/>
          <w:szCs w:val="18"/>
        </w:rPr>
        <w:t>"</w:t>
      </w:r>
    </w:p>
    <w:p w:rsidR="00620088" w:rsidRPr="00E937B1" w:rsidRDefault="00B472F8">
      <w:pPr>
        <w:ind w:leftChars="703" w:left="1663" w:hangingChars="104" w:hanging="187"/>
        <w:rPr>
          <w:rFonts w:asciiTheme="minorEastAsia" w:eastAsiaTheme="minorEastAsia" w:hAnsiTheme="minorEastAsia"/>
          <w:sz w:val="18"/>
          <w:szCs w:val="18"/>
        </w:rPr>
      </w:pPr>
      <w:r w:rsidRPr="00E937B1">
        <w:rPr>
          <w:rFonts w:asciiTheme="minorEastAsia" w:eastAsiaTheme="minorEastAsia" w:hAnsiTheme="minorEastAsia"/>
          <w:sz w:val="18"/>
          <w:szCs w:val="18"/>
        </w:rPr>
        <w:t>sign=MD5(SignTemp) ="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3487CE108A7FE2195E1CA446FF2F3E4A</w:t>
      </w:r>
      <w:r w:rsidRPr="00E937B1">
        <w:rPr>
          <w:rFonts w:asciiTheme="minorEastAsia" w:eastAsiaTheme="minorEastAsia" w:hAnsiTheme="minorEastAsia"/>
          <w:sz w:val="18"/>
          <w:szCs w:val="18"/>
        </w:rPr>
        <w:t>"</w:t>
      </w:r>
    </w:p>
    <w:p w:rsidR="00620088" w:rsidRPr="00E937B1" w:rsidRDefault="00620088">
      <w:pPr>
        <w:rPr>
          <w:rFonts w:asciiTheme="minorEastAsia" w:eastAsiaTheme="minorEastAsia" w:hAnsiTheme="minorEastAsia"/>
        </w:rPr>
      </w:pPr>
    </w:p>
    <w:p w:rsidR="00620088" w:rsidRPr="00E937B1" w:rsidRDefault="00B472F8">
      <w:pPr>
        <w:ind w:firstLine="420"/>
        <w:rPr>
          <w:b/>
          <w:sz w:val="28"/>
          <w:szCs w:val="28"/>
        </w:rPr>
      </w:pPr>
      <w:r w:rsidRPr="00E937B1">
        <w:rPr>
          <w:rFonts w:hint="eastAsia"/>
          <w:b/>
          <w:sz w:val="28"/>
          <w:szCs w:val="28"/>
        </w:rPr>
        <w:t xml:space="preserve">1.5.5 </w:t>
      </w:r>
      <w:r w:rsidRPr="00E937B1">
        <w:rPr>
          <w:rFonts w:hint="eastAsia"/>
          <w:b/>
          <w:sz w:val="28"/>
          <w:szCs w:val="28"/>
        </w:rPr>
        <w:t>数据做</w:t>
      </w:r>
      <w:r w:rsidRPr="00E937B1">
        <w:rPr>
          <w:rFonts w:hint="eastAsia"/>
          <w:b/>
          <w:sz w:val="28"/>
          <w:szCs w:val="28"/>
        </w:rPr>
        <w:t>Json</w:t>
      </w:r>
      <w:r w:rsidRPr="00E937B1">
        <w:rPr>
          <w:rFonts w:hint="eastAsia"/>
          <w:b/>
          <w:sz w:val="28"/>
          <w:szCs w:val="28"/>
        </w:rPr>
        <w:t>组装，组装后的数据即为传递的参数值</w:t>
      </w:r>
    </w:p>
    <w:p w:rsidR="00620088" w:rsidRPr="00E937B1" w:rsidRDefault="00B472F8">
      <w:pPr>
        <w:ind w:leftChars="400" w:left="840"/>
        <w:rPr>
          <w:rFonts w:asciiTheme="minorEastAsia" w:eastAsiaTheme="minorEastAsia" w:hAnsiTheme="minorEastAsia"/>
        </w:rPr>
      </w:pPr>
      <w:bookmarkStart w:id="15" w:name="OLE_LINK1"/>
      <w:r w:rsidRPr="00E937B1">
        <w:rPr>
          <w:rFonts w:asciiTheme="minorEastAsia" w:eastAsiaTheme="minorEastAsia" w:hAnsiTheme="minorEastAsia" w:hint="eastAsia"/>
        </w:rPr>
        <w:t>{"PhoneNO":"A001","EmpPWD":"CPdbUTHttFE=","Token":"QhuaORRs9Hfksd8bF4Z6hKEDt6E4EiZVFn95anMFQPM36dYE+ETrUFBstSykoGA7JPiq2CaFOj9ognRPWhb3DbzvHDcnHXNUCmikknTv1QNrCQYCOiOwE2RdqG6eOLVW/50/rdpk3kn0Qrad4njQYd3T3pWWUbOYcKtXulUdylE=","SignString":"3487CE108A7FE2195E1CA446FF2F3E4A"}</w:t>
      </w:r>
    </w:p>
    <w:p w:rsidR="00620088" w:rsidRPr="00E937B1" w:rsidRDefault="00B472F8">
      <w:pPr>
        <w:pStyle w:val="1"/>
        <w:numPr>
          <w:ilvl w:val="0"/>
          <w:numId w:val="3"/>
        </w:numPr>
        <w:spacing w:line="360" w:lineRule="auto"/>
      </w:pPr>
      <w:bookmarkStart w:id="16" w:name="_Toc304049385"/>
      <w:bookmarkStart w:id="17" w:name="_Toc288925764"/>
      <w:bookmarkStart w:id="18" w:name="_Toc452645601"/>
      <w:bookmarkStart w:id="19" w:name="_Toc500250765"/>
      <w:bookmarkEnd w:id="15"/>
      <w:r w:rsidRPr="00E937B1">
        <w:rPr>
          <w:rFonts w:hint="eastAsia"/>
        </w:rPr>
        <w:lastRenderedPageBreak/>
        <w:t>接口定义</w:t>
      </w:r>
      <w:bookmarkEnd w:id="16"/>
      <w:bookmarkEnd w:id="17"/>
      <w:bookmarkEnd w:id="18"/>
      <w:bookmarkEnd w:id="19"/>
      <w:r w:rsidRPr="00E937B1">
        <w:rPr>
          <w:rFonts w:asciiTheme="minorEastAsia" w:eastAsiaTheme="minorEastAsia" w:hAnsiTheme="minorEastAsia" w:hint="eastAsia"/>
        </w:rPr>
        <w:tab/>
      </w:r>
    </w:p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20" w:name="_Toc500250766"/>
      <w:bookmarkStart w:id="21" w:name="_Toc3755"/>
      <w:r w:rsidRPr="00E937B1">
        <w:rPr>
          <w:rFonts w:hint="eastAsia"/>
        </w:rPr>
        <w:t>返回格式</w:t>
      </w:r>
      <w:bookmarkEnd w:id="20"/>
    </w:p>
    <w:p w:rsidR="00620088" w:rsidRPr="00E937B1" w:rsidRDefault="00B472F8">
      <w:pPr>
        <w:ind w:leftChars="200" w:left="420"/>
        <w:rPr>
          <w:i/>
          <w:iCs/>
          <w:sz w:val="20"/>
          <w:szCs w:val="21"/>
        </w:rPr>
      </w:pPr>
      <w:r w:rsidRPr="00E937B1">
        <w:rPr>
          <w:rFonts w:hint="eastAsia"/>
          <w:i/>
          <w:iCs/>
          <w:sz w:val="20"/>
          <w:szCs w:val="21"/>
        </w:rPr>
        <w:t xml:space="preserve">{   </w:t>
      </w:r>
      <w:r w:rsidRPr="00E937B1">
        <w:rPr>
          <w:rFonts w:hint="eastAsia"/>
          <w:i/>
          <w:iCs/>
          <w:sz w:val="20"/>
          <w:szCs w:val="21"/>
        </w:rPr>
        <w:t>“</w:t>
      </w:r>
      <w:r w:rsidRPr="00E937B1">
        <w:rPr>
          <w:rFonts w:hint="eastAsia"/>
          <w:i/>
          <w:iCs/>
          <w:sz w:val="20"/>
          <w:szCs w:val="21"/>
        </w:rPr>
        <w:t>RtnCode</w:t>
      </w:r>
      <w:r w:rsidRPr="00E937B1">
        <w:rPr>
          <w:rFonts w:hint="eastAsia"/>
          <w:i/>
          <w:iCs/>
          <w:sz w:val="20"/>
          <w:szCs w:val="21"/>
        </w:rPr>
        <w:t>”：</w:t>
      </w:r>
      <w:r w:rsidRPr="00E937B1">
        <w:rPr>
          <w:rFonts w:hint="eastAsia"/>
          <w:i/>
          <w:iCs/>
          <w:sz w:val="20"/>
          <w:szCs w:val="21"/>
        </w:rPr>
        <w:t>0</w:t>
      </w:r>
      <w:r w:rsidRPr="00E937B1">
        <w:rPr>
          <w:rFonts w:hint="eastAsia"/>
          <w:i/>
          <w:iCs/>
          <w:sz w:val="20"/>
          <w:szCs w:val="21"/>
        </w:rPr>
        <w:t>，</w:t>
      </w:r>
      <w:r w:rsidRPr="00E937B1">
        <w:rPr>
          <w:rFonts w:hint="eastAsia"/>
          <w:i/>
          <w:iCs/>
          <w:sz w:val="20"/>
          <w:szCs w:val="21"/>
        </w:rPr>
        <w:t xml:space="preserve"> //0</w:t>
      </w:r>
      <w:r w:rsidRPr="00E937B1">
        <w:rPr>
          <w:rFonts w:hint="eastAsia"/>
          <w:i/>
          <w:iCs/>
          <w:sz w:val="20"/>
          <w:szCs w:val="21"/>
        </w:rPr>
        <w:t>表示正常返回，其它数值为错误返回</w:t>
      </w:r>
    </w:p>
    <w:p w:rsidR="00620088" w:rsidRPr="00E937B1" w:rsidRDefault="00B472F8">
      <w:pPr>
        <w:ind w:leftChars="200" w:left="420"/>
        <w:rPr>
          <w:i/>
          <w:iCs/>
          <w:sz w:val="20"/>
          <w:szCs w:val="21"/>
        </w:rPr>
      </w:pPr>
      <w:r w:rsidRPr="00E937B1">
        <w:rPr>
          <w:rFonts w:hint="eastAsia"/>
          <w:i/>
          <w:iCs/>
          <w:sz w:val="20"/>
          <w:szCs w:val="21"/>
        </w:rPr>
        <w:t xml:space="preserve">   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RtnInfo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:</w:t>
      </w:r>
      <w:r w:rsidRPr="00E937B1">
        <w:rPr>
          <w:rFonts w:hint="eastAsia"/>
          <w:i/>
          <w:iCs/>
          <w:sz w:val="20"/>
          <w:szCs w:val="21"/>
        </w:rPr>
        <w:t>””</w:t>
      </w:r>
      <w:r w:rsidRPr="00E937B1">
        <w:rPr>
          <w:rFonts w:hint="eastAsia"/>
          <w:i/>
          <w:iCs/>
          <w:sz w:val="20"/>
          <w:szCs w:val="21"/>
        </w:rPr>
        <w:t>,</w:t>
      </w:r>
    </w:p>
    <w:p w:rsidR="00620088" w:rsidRPr="00E937B1" w:rsidRDefault="00B472F8">
      <w:pPr>
        <w:ind w:leftChars="200" w:left="420"/>
        <w:rPr>
          <w:i/>
          <w:iCs/>
          <w:sz w:val="20"/>
          <w:szCs w:val="21"/>
        </w:rPr>
      </w:pPr>
      <w:r w:rsidRPr="00E937B1">
        <w:rPr>
          <w:i/>
          <w:iCs/>
          <w:sz w:val="20"/>
          <w:szCs w:val="21"/>
        </w:rPr>
        <w:t>“”</w:t>
      </w:r>
    </w:p>
    <w:p w:rsidR="00620088" w:rsidRPr="00E937B1" w:rsidRDefault="00B472F8">
      <w:pPr>
        <w:ind w:leftChars="200" w:left="420"/>
        <w:rPr>
          <w:i/>
          <w:iCs/>
          <w:sz w:val="20"/>
          <w:szCs w:val="21"/>
        </w:rPr>
      </w:pPr>
      <w:r w:rsidRPr="00E937B1">
        <w:rPr>
          <w:rFonts w:hint="eastAsia"/>
          <w:i/>
          <w:iCs/>
          <w:sz w:val="20"/>
          <w:szCs w:val="21"/>
        </w:rPr>
        <w:t xml:space="preserve">   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data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:[{</w:t>
      </w:r>
      <w:r w:rsidRPr="00E937B1">
        <w:rPr>
          <w:rFonts w:hint="eastAsia"/>
          <w:i/>
          <w:iCs/>
          <w:sz w:val="20"/>
          <w:szCs w:val="21"/>
        </w:rPr>
        <w:t>“</w:t>
      </w:r>
      <w:r w:rsidRPr="00E937B1">
        <w:rPr>
          <w:rFonts w:hint="eastAsia"/>
          <w:i/>
          <w:iCs/>
          <w:sz w:val="20"/>
          <w:szCs w:val="21"/>
        </w:rPr>
        <w:t>title1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: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value1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,</w:t>
      </w:r>
      <w:r w:rsidRPr="00E937B1">
        <w:rPr>
          <w:rFonts w:hint="eastAsia"/>
          <w:i/>
          <w:iCs/>
          <w:sz w:val="20"/>
          <w:szCs w:val="21"/>
        </w:rPr>
        <w:t>“</w:t>
      </w:r>
      <w:r w:rsidRPr="00E937B1">
        <w:rPr>
          <w:rFonts w:hint="eastAsia"/>
          <w:i/>
          <w:iCs/>
          <w:sz w:val="20"/>
          <w:szCs w:val="21"/>
        </w:rPr>
        <w:t>title2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: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value2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,...</w:t>
      </w:r>
      <w:r w:rsidRPr="00E937B1">
        <w:rPr>
          <w:rFonts w:hint="eastAsia"/>
          <w:i/>
          <w:iCs/>
          <w:sz w:val="20"/>
          <w:szCs w:val="21"/>
        </w:rPr>
        <w:t>“</w:t>
      </w:r>
      <w:r w:rsidRPr="00E937B1">
        <w:rPr>
          <w:rFonts w:hint="eastAsia"/>
          <w:i/>
          <w:iCs/>
          <w:sz w:val="20"/>
          <w:szCs w:val="21"/>
        </w:rPr>
        <w:t>titleN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: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valueN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}...]}</w:t>
      </w:r>
    </w:p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22" w:name="_Toc500250767"/>
      <w:r w:rsidRPr="00E937B1">
        <w:rPr>
          <w:rFonts w:hint="eastAsia"/>
        </w:rPr>
        <w:t>公共返回代码（</w:t>
      </w:r>
      <w:r w:rsidRPr="00E937B1">
        <w:rPr>
          <w:rFonts w:hint="eastAsia"/>
        </w:rPr>
        <w:t>RtnCode</w:t>
      </w:r>
      <w:r w:rsidRPr="00E937B1">
        <w:rPr>
          <w:rFonts w:hint="eastAsia"/>
        </w:rPr>
        <w:t>）</w:t>
      </w:r>
      <w:bookmarkEnd w:id="22"/>
    </w:p>
    <w:bookmarkEnd w:id="21"/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0</w:t>
      </w:r>
      <w:r w:rsidRPr="00E937B1">
        <w:rPr>
          <w:rFonts w:hint="eastAsia"/>
          <w:iCs/>
          <w:sz w:val="20"/>
          <w:szCs w:val="21"/>
        </w:rPr>
        <w:t>：无错误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1</w:t>
      </w:r>
      <w:r w:rsidRPr="00E937B1">
        <w:rPr>
          <w:rFonts w:hint="eastAsia"/>
          <w:iCs/>
          <w:sz w:val="20"/>
          <w:szCs w:val="21"/>
        </w:rPr>
        <w:t>：参数格式非法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2</w:t>
      </w:r>
      <w:r w:rsidRPr="00E937B1">
        <w:rPr>
          <w:rFonts w:hint="eastAsia"/>
          <w:iCs/>
          <w:sz w:val="20"/>
          <w:szCs w:val="21"/>
        </w:rPr>
        <w:t>：</w:t>
      </w:r>
      <w:bookmarkStart w:id="23" w:name="_用户登录认证"/>
      <w:bookmarkEnd w:id="23"/>
      <w:r w:rsidRPr="00E937B1">
        <w:rPr>
          <w:rFonts w:hint="eastAsia"/>
          <w:iCs/>
          <w:sz w:val="20"/>
          <w:szCs w:val="21"/>
        </w:rPr>
        <w:t>参数值不能为空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3</w:t>
      </w:r>
      <w:r w:rsidRPr="00E937B1">
        <w:rPr>
          <w:rFonts w:hint="eastAsia"/>
          <w:iCs/>
          <w:sz w:val="20"/>
          <w:szCs w:val="21"/>
        </w:rPr>
        <w:t>：参数值类型错误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4</w:t>
      </w:r>
      <w:r w:rsidRPr="00E937B1">
        <w:rPr>
          <w:rFonts w:hint="eastAsia"/>
          <w:iCs/>
          <w:sz w:val="20"/>
          <w:szCs w:val="21"/>
        </w:rPr>
        <w:t>：人员信息非法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5</w:t>
      </w:r>
      <w:r w:rsidRPr="00E937B1">
        <w:rPr>
          <w:rFonts w:hint="eastAsia"/>
          <w:iCs/>
          <w:sz w:val="20"/>
          <w:szCs w:val="21"/>
        </w:rPr>
        <w:t>：</w:t>
      </w:r>
      <w:r w:rsidRPr="00E937B1">
        <w:rPr>
          <w:rFonts w:hint="eastAsia"/>
          <w:iCs/>
          <w:sz w:val="20"/>
          <w:szCs w:val="21"/>
        </w:rPr>
        <w:t>Token</w:t>
      </w:r>
      <w:r w:rsidRPr="00E937B1">
        <w:rPr>
          <w:rFonts w:hint="eastAsia"/>
          <w:iCs/>
          <w:sz w:val="20"/>
          <w:szCs w:val="21"/>
        </w:rPr>
        <w:t>值未注册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6</w:t>
      </w:r>
      <w:r w:rsidRPr="00E937B1">
        <w:rPr>
          <w:rFonts w:hint="eastAsia"/>
          <w:iCs/>
          <w:sz w:val="20"/>
          <w:szCs w:val="21"/>
        </w:rPr>
        <w:t>：</w:t>
      </w:r>
      <w:r w:rsidRPr="00E937B1">
        <w:rPr>
          <w:rFonts w:hint="eastAsia"/>
          <w:iCs/>
          <w:sz w:val="20"/>
          <w:szCs w:val="21"/>
        </w:rPr>
        <w:t>Token</w:t>
      </w:r>
      <w:r w:rsidRPr="00E937B1">
        <w:rPr>
          <w:rFonts w:hint="eastAsia"/>
          <w:iCs/>
          <w:sz w:val="20"/>
          <w:szCs w:val="21"/>
        </w:rPr>
        <w:t>值已失效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7</w:t>
      </w:r>
      <w:r w:rsidRPr="00E937B1">
        <w:rPr>
          <w:rFonts w:hint="eastAsia"/>
          <w:iCs/>
          <w:sz w:val="20"/>
          <w:szCs w:val="21"/>
        </w:rPr>
        <w:t>：人员状态不正常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8</w:t>
      </w:r>
      <w:r w:rsidRPr="00E937B1">
        <w:rPr>
          <w:rFonts w:hint="eastAsia"/>
          <w:iCs/>
          <w:sz w:val="20"/>
          <w:szCs w:val="21"/>
        </w:rPr>
        <w:t>：卡片状态不正常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9</w:t>
      </w:r>
      <w:r w:rsidRPr="00E937B1">
        <w:rPr>
          <w:rFonts w:hint="eastAsia"/>
          <w:iCs/>
          <w:sz w:val="20"/>
          <w:szCs w:val="21"/>
        </w:rPr>
        <w:t>：帐户状态不正常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bookmarkStart w:id="24" w:name="OLE_LINK25"/>
      <w:r w:rsidRPr="00E937B1">
        <w:rPr>
          <w:rFonts w:hint="eastAsia"/>
          <w:iCs/>
          <w:sz w:val="20"/>
          <w:szCs w:val="21"/>
        </w:rPr>
        <w:t>10:</w:t>
      </w:r>
      <w:bookmarkStart w:id="25" w:name="OLE_LINK33"/>
      <w:r w:rsidRPr="00E937B1">
        <w:rPr>
          <w:rFonts w:hint="eastAsia"/>
          <w:iCs/>
          <w:sz w:val="20"/>
          <w:szCs w:val="21"/>
        </w:rPr>
        <w:t>后台数据库操作出错</w:t>
      </w:r>
      <w:bookmarkEnd w:id="24"/>
      <w:bookmarkEnd w:id="25"/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bookmarkStart w:id="26" w:name="OLE_LINK37"/>
      <w:r w:rsidRPr="00E937B1">
        <w:rPr>
          <w:rFonts w:hint="eastAsia"/>
          <w:iCs/>
          <w:sz w:val="20"/>
          <w:szCs w:val="21"/>
        </w:rPr>
        <w:t>11:</w:t>
      </w:r>
      <w:r w:rsidRPr="00E937B1">
        <w:rPr>
          <w:rFonts w:hint="eastAsia"/>
          <w:iCs/>
          <w:sz w:val="20"/>
          <w:szCs w:val="21"/>
        </w:rPr>
        <w:t>其它异常出错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12:</w:t>
      </w:r>
      <w:r w:rsidRPr="00E937B1">
        <w:rPr>
          <w:rFonts w:hint="eastAsia"/>
          <w:iCs/>
          <w:sz w:val="20"/>
          <w:szCs w:val="21"/>
        </w:rPr>
        <w:t>时间戳无效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13:</w:t>
      </w:r>
      <w:r w:rsidRPr="00E937B1">
        <w:rPr>
          <w:rFonts w:hint="eastAsia"/>
          <w:iCs/>
          <w:sz w:val="20"/>
          <w:szCs w:val="21"/>
        </w:rPr>
        <w:t>时间戳重复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14</w:t>
      </w:r>
      <w:r w:rsidRPr="00E937B1">
        <w:rPr>
          <w:rFonts w:hint="eastAsia"/>
          <w:iCs/>
          <w:sz w:val="20"/>
          <w:szCs w:val="21"/>
        </w:rPr>
        <w:t>：人员信息无效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16</w:t>
      </w:r>
      <w:r w:rsidRPr="00E937B1">
        <w:rPr>
          <w:rFonts w:hint="eastAsia"/>
          <w:iCs/>
          <w:sz w:val="20"/>
          <w:szCs w:val="21"/>
        </w:rPr>
        <w:t>：用户姓名不匹配</w:t>
      </w:r>
    </w:p>
    <w:p w:rsidR="000B129A" w:rsidRPr="00E937B1" w:rsidRDefault="000B129A" w:rsidP="00370DC9">
      <w:pPr>
        <w:widowControl/>
        <w:ind w:firstLineChars="200" w:firstLine="400"/>
        <w:jc w:val="left"/>
        <w:rPr>
          <w:rFonts w:ascii="宋体" w:hAnsi="宋体" w:cs="宋体"/>
          <w:kern w:val="0"/>
          <w:sz w:val="24"/>
          <w:szCs w:val="24"/>
        </w:rPr>
      </w:pPr>
      <w:r w:rsidRPr="00E937B1">
        <w:rPr>
          <w:iCs/>
          <w:sz w:val="20"/>
          <w:szCs w:val="21"/>
        </w:rPr>
        <w:t>20: </w:t>
      </w:r>
      <w:r w:rsidRPr="00E937B1">
        <w:rPr>
          <w:iCs/>
          <w:sz w:val="20"/>
          <w:szCs w:val="21"/>
        </w:rPr>
        <w:t>缴费订单已超时或取消，需要重新下单计费</w:t>
      </w:r>
      <w:r w:rsidRPr="00E937B1">
        <w:rPr>
          <w:iCs/>
          <w:sz w:val="20"/>
          <w:szCs w:val="21"/>
        </w:rPr>
        <w:t xml:space="preserve"> </w:t>
      </w:r>
    </w:p>
    <w:p w:rsidR="000B129A" w:rsidRPr="00E937B1" w:rsidRDefault="000B129A">
      <w:pPr>
        <w:ind w:leftChars="200" w:left="420"/>
        <w:rPr>
          <w:iCs/>
          <w:sz w:val="20"/>
          <w:szCs w:val="21"/>
        </w:rPr>
      </w:pPr>
    </w:p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27" w:name="_Toc500250768"/>
      <w:r w:rsidRPr="00E937B1">
        <w:rPr>
          <w:rFonts w:hint="eastAsia"/>
        </w:rPr>
        <w:t xml:space="preserve">Data </w:t>
      </w:r>
      <w:r w:rsidRPr="00E937B1">
        <w:rPr>
          <w:rFonts w:hint="eastAsia"/>
        </w:rPr>
        <w:t>定义</w:t>
      </w:r>
      <w:bookmarkEnd w:id="27"/>
    </w:p>
    <w:bookmarkEnd w:id="26"/>
    <w:p w:rsidR="00620088" w:rsidRPr="00E937B1" w:rsidRDefault="00B472F8">
      <w:pPr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 xml:space="preserve">   </w:t>
      </w:r>
      <w:r w:rsidRPr="00E937B1">
        <w:rPr>
          <w:rFonts w:hint="eastAsia"/>
          <w:iCs/>
          <w:sz w:val="20"/>
          <w:szCs w:val="21"/>
        </w:rPr>
        <w:t>当没有数据需要返回时，</w:t>
      </w:r>
      <w:r w:rsidRPr="00E937B1">
        <w:rPr>
          <w:rFonts w:hint="eastAsia"/>
          <w:iCs/>
          <w:sz w:val="20"/>
          <w:szCs w:val="21"/>
        </w:rPr>
        <w:t>Data</w:t>
      </w:r>
      <w:r w:rsidRPr="00E937B1">
        <w:rPr>
          <w:rFonts w:hint="eastAsia"/>
          <w:iCs/>
          <w:sz w:val="20"/>
          <w:szCs w:val="21"/>
        </w:rPr>
        <w:t>为空集合；</w:t>
      </w:r>
    </w:p>
    <w:p w:rsidR="00620088" w:rsidRPr="00E937B1" w:rsidRDefault="00B472F8">
      <w:pPr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 xml:space="preserve">   </w:t>
      </w:r>
      <w:r w:rsidRPr="00E937B1">
        <w:rPr>
          <w:rFonts w:hint="eastAsia"/>
          <w:iCs/>
          <w:sz w:val="20"/>
          <w:szCs w:val="21"/>
        </w:rPr>
        <w:t>当有数据返回时，</w:t>
      </w:r>
      <w:r w:rsidRPr="00E937B1">
        <w:rPr>
          <w:rFonts w:hint="eastAsia"/>
          <w:iCs/>
          <w:sz w:val="20"/>
          <w:szCs w:val="21"/>
        </w:rPr>
        <w:t>Data</w:t>
      </w:r>
      <w:r w:rsidRPr="00E937B1">
        <w:rPr>
          <w:rFonts w:hint="eastAsia"/>
          <w:iCs/>
          <w:sz w:val="20"/>
          <w:szCs w:val="21"/>
        </w:rPr>
        <w:t>以集合的形式返回；</w:t>
      </w:r>
    </w:p>
    <w:p w:rsidR="00620088" w:rsidRPr="00E937B1" w:rsidRDefault="00B472F8">
      <w:pPr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 xml:space="preserve">   Data</w:t>
      </w:r>
      <w:r w:rsidRPr="00E937B1">
        <w:rPr>
          <w:rFonts w:hint="eastAsia"/>
          <w:iCs/>
          <w:sz w:val="20"/>
          <w:szCs w:val="21"/>
        </w:rPr>
        <w:t>中的数据项是否需要加密或签名，视具体要求来定，详见</w:t>
      </w:r>
      <w:r w:rsidRPr="00E937B1">
        <w:rPr>
          <w:rFonts w:hint="eastAsia"/>
          <w:iCs/>
          <w:sz w:val="20"/>
          <w:szCs w:val="21"/>
        </w:rPr>
        <w:t>API</w:t>
      </w:r>
      <w:r w:rsidRPr="00E937B1">
        <w:rPr>
          <w:rFonts w:hint="eastAsia"/>
          <w:iCs/>
          <w:sz w:val="20"/>
          <w:szCs w:val="21"/>
        </w:rPr>
        <w:t>详情定义。</w:t>
      </w:r>
    </w:p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28" w:name="_Toc500250769"/>
      <w:r w:rsidRPr="00E937B1">
        <w:rPr>
          <w:rFonts w:hint="eastAsia"/>
        </w:rPr>
        <w:t>英文字段定义</w:t>
      </w:r>
      <w:bookmarkEnd w:id="28"/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t>旧密码</w:t>
      </w:r>
      <w:r w:rsidRPr="00E937B1">
        <w:rPr>
          <w:rFonts w:hint="eastAsia"/>
          <w:iCs/>
          <w:sz w:val="20"/>
          <w:szCs w:val="21"/>
        </w:rPr>
        <w:t xml:space="preserve"> OldPwd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t>新密码</w:t>
      </w:r>
      <w:r w:rsidRPr="00E937B1">
        <w:rPr>
          <w:rFonts w:hint="eastAsia"/>
          <w:iCs/>
          <w:sz w:val="20"/>
          <w:szCs w:val="21"/>
        </w:rPr>
        <w:t xml:space="preserve"> NewPwd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lastRenderedPageBreak/>
        <w:t>重</w:t>
      </w:r>
      <w:r w:rsidRPr="00E937B1">
        <w:rPr>
          <w:rFonts w:hint="eastAsia"/>
          <w:iCs/>
          <w:sz w:val="20"/>
          <w:szCs w:val="21"/>
        </w:rPr>
        <w:t>置</w:t>
      </w:r>
      <w:r w:rsidRPr="00E937B1">
        <w:rPr>
          <w:rFonts w:hint="eastAsia"/>
          <w:bCs/>
          <w:iCs/>
          <w:sz w:val="20"/>
          <w:szCs w:val="21"/>
        </w:rPr>
        <w:t>密码状态</w:t>
      </w:r>
      <w:r w:rsidRPr="00E937B1">
        <w:rPr>
          <w:rFonts w:hint="eastAsia"/>
          <w:iCs/>
          <w:sz w:val="20"/>
          <w:szCs w:val="21"/>
        </w:rPr>
        <w:t xml:space="preserve"> resetPwdStatus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t>修改新密码状态</w:t>
      </w:r>
      <w:r w:rsidRPr="00E937B1">
        <w:rPr>
          <w:rFonts w:hint="eastAsia"/>
          <w:iCs/>
          <w:sz w:val="20"/>
          <w:szCs w:val="21"/>
        </w:rPr>
        <w:t xml:space="preserve"> setNewPwdStatus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t>用户昵称</w:t>
      </w:r>
      <w:r w:rsidRPr="00E937B1">
        <w:rPr>
          <w:rFonts w:hint="eastAsia"/>
          <w:iCs/>
          <w:sz w:val="20"/>
          <w:szCs w:val="21"/>
        </w:rPr>
        <w:t xml:space="preserve"> Nickname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t>用户性别</w:t>
      </w:r>
      <w:r w:rsidRPr="00E937B1">
        <w:rPr>
          <w:rFonts w:hint="eastAsia"/>
          <w:iCs/>
          <w:sz w:val="20"/>
          <w:szCs w:val="21"/>
        </w:rPr>
        <w:t xml:space="preserve"> Gender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t>部门名称</w:t>
      </w:r>
      <w:r w:rsidRPr="00E937B1">
        <w:rPr>
          <w:rFonts w:hint="eastAsia"/>
          <w:iCs/>
          <w:sz w:val="20"/>
          <w:szCs w:val="21"/>
        </w:rPr>
        <w:t xml:space="preserve"> DptName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t>卡号</w:t>
      </w:r>
      <w:r w:rsidRPr="00E937B1">
        <w:rPr>
          <w:rFonts w:hint="eastAsia"/>
          <w:iCs/>
          <w:sz w:val="20"/>
          <w:szCs w:val="21"/>
        </w:rPr>
        <w:t xml:space="preserve"> CardID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t>卡状态</w:t>
      </w:r>
      <w:r w:rsidRPr="00E937B1">
        <w:rPr>
          <w:rFonts w:hint="eastAsia"/>
          <w:iCs/>
          <w:sz w:val="20"/>
          <w:szCs w:val="21"/>
        </w:rPr>
        <w:t xml:space="preserve"> CardStatus</w:t>
      </w:r>
    </w:p>
    <w:p w:rsidR="00620088" w:rsidRPr="00E937B1" w:rsidRDefault="00B472F8">
      <w:pPr>
        <w:pStyle w:val="2"/>
        <w:numPr>
          <w:ilvl w:val="1"/>
          <w:numId w:val="3"/>
        </w:numPr>
      </w:pPr>
      <w:bookmarkStart w:id="29" w:name="_Toc500250770"/>
      <w:r w:rsidRPr="00E937B1">
        <w:rPr>
          <w:rFonts w:hint="eastAsia"/>
        </w:rPr>
        <w:t>Token</w:t>
      </w:r>
      <w:r w:rsidRPr="00E937B1">
        <w:rPr>
          <w:rFonts w:hint="eastAsia"/>
        </w:rPr>
        <w:t>注册</w:t>
      </w:r>
      <w:bookmarkEnd w:id="29"/>
    </w:p>
    <w:p w:rsidR="00620088" w:rsidRPr="00E937B1" w:rsidRDefault="00B472F8">
      <w:r w:rsidRPr="00E937B1">
        <w:t>功能：</w:t>
      </w:r>
      <w:r w:rsidRPr="00E937B1">
        <w:rPr>
          <w:rFonts w:hint="eastAsia"/>
        </w:rPr>
        <w:t xml:space="preserve"> Token</w:t>
      </w:r>
      <w:r w:rsidRPr="00E937B1">
        <w:rPr>
          <w:rFonts w:hint="eastAsia"/>
        </w:rPr>
        <w:t>值注册</w:t>
      </w:r>
    </w:p>
    <w:p w:rsidR="00620088" w:rsidRPr="00E937B1" w:rsidRDefault="00B472F8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620088" w:rsidRPr="00E937B1" w:rsidRDefault="00B472F8">
      <w:pPr>
        <w:jc w:val="left"/>
      </w:pPr>
      <w:r w:rsidRPr="00E937B1">
        <w:rPr>
          <w:rFonts w:hint="eastAsia"/>
        </w:rPr>
        <w:t xml:space="preserve">URL:http:// 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端口</w:t>
      </w:r>
      <w:r w:rsidRPr="00E937B1">
        <w:rPr>
          <w:rFonts w:hint="eastAsia"/>
        </w:rPr>
        <w:t>/</w:t>
      </w:r>
      <w:bookmarkStart w:id="30" w:name="OLE_LINK2"/>
      <w:bookmarkStart w:id="31" w:name="OLE_LINK3"/>
      <w:r w:rsidRPr="00E937B1">
        <w:rPr>
          <w:rFonts w:hint="eastAsia"/>
        </w:rPr>
        <w:t>SvrCardInfo.ashx</w:t>
      </w:r>
      <w:bookmarkEnd w:id="30"/>
      <w:r w:rsidRPr="00E937B1">
        <w:rPr>
          <w:rFonts w:hint="eastAsia"/>
        </w:rPr>
        <w:t>?MethodName=</w:t>
      </w:r>
      <w:bookmarkStart w:id="32" w:name="OLE_LINK30"/>
      <w:r w:rsidRPr="00E937B1">
        <w:rPr>
          <w:rFonts w:hint="eastAsia"/>
        </w:rPr>
        <w:t>RegisterSystem</w:t>
      </w:r>
      <w:bookmarkEnd w:id="31"/>
      <w:bookmarkEnd w:id="32"/>
    </w:p>
    <w:p w:rsidR="00620088" w:rsidRPr="00E937B1" w:rsidRDefault="00B472F8">
      <w:pPr>
        <w:rPr>
          <w:b/>
          <w:bCs/>
        </w:rPr>
      </w:pPr>
      <w:bookmarkStart w:id="33" w:name="OLE_LINK18"/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256"/>
      </w:tblGrid>
      <w:tr w:rsidR="00620088" w:rsidRPr="00E937B1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bookmarkStart w:id="34" w:name="OLE_LINK4"/>
            <w:r w:rsidRPr="00E937B1">
              <w:rPr>
                <w:rFonts w:hint="eastAsia"/>
              </w:rPr>
              <w:t>PhoneNO</w:t>
            </w:r>
            <w:bookmarkEnd w:id="34"/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手机号（平台唯一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bookmarkStart w:id="35" w:name="OLE_LINK6"/>
            <w:bookmarkStart w:id="36" w:name="OLE_LINK17" w:colFirst="0" w:colLast="3"/>
            <w:r w:rsidRPr="00E937B1">
              <w:rPr>
                <w:rFonts w:hint="eastAsia"/>
              </w:rPr>
              <w:t>Token</w:t>
            </w:r>
            <w:bookmarkEnd w:id="35"/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由</w:t>
            </w:r>
            <w:r w:rsidRPr="00E937B1">
              <w:rPr>
                <w:rFonts w:hint="eastAsia"/>
              </w:rPr>
              <w:t>APP</w:t>
            </w:r>
            <w:r w:rsidRPr="00E937B1">
              <w:rPr>
                <w:rFonts w:hint="eastAsia"/>
              </w:rPr>
              <w:t>客户端随机产生（需公钥加密）</w:t>
            </w:r>
          </w:p>
        </w:tc>
      </w:tr>
      <w:bookmarkEnd w:id="36"/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Token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</w:tbl>
    <w:p w:rsidR="00620088" w:rsidRPr="00E937B1" w:rsidRDefault="00B472F8">
      <w:r w:rsidRPr="00E937B1">
        <w:rPr>
          <w:rFonts w:hint="eastAsia"/>
        </w:rPr>
        <w:tab/>
      </w:r>
    </w:p>
    <w:p w:rsidR="00620088" w:rsidRPr="00E937B1" w:rsidRDefault="00B472F8">
      <w:r w:rsidRPr="00E937B1">
        <w:rPr>
          <w:rFonts w:hint="eastAsia"/>
        </w:rPr>
        <w:tab/>
      </w:r>
      <w:r w:rsidRPr="00E937B1">
        <w:t>返回值</w:t>
      </w:r>
      <w:r w:rsidRPr="00E937B1">
        <w:rPr>
          <w:rFonts w:hint="eastAsia"/>
        </w:rPr>
        <w:t>Data</w:t>
      </w:r>
      <w:r w:rsidRPr="00E937B1">
        <w:rPr>
          <w:rFonts w:hint="eastAsia"/>
        </w:rPr>
        <w:t>说明：</w:t>
      </w:r>
      <w:r w:rsidRPr="00E937B1">
        <w:rPr>
          <w:rFonts w:hint="eastAsia"/>
        </w:rPr>
        <w:tab/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01"/>
        <w:gridCol w:w="737"/>
        <w:gridCol w:w="874"/>
        <w:gridCol w:w="5256"/>
      </w:tblGrid>
      <w:tr w:rsidR="00620088" w:rsidRPr="00E937B1">
        <w:tc>
          <w:tcPr>
            <w:tcW w:w="130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37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874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c>
          <w:tcPr>
            <w:tcW w:w="13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pPr>
              <w:jc w:val="left"/>
            </w:pPr>
            <w:bookmarkStart w:id="37" w:name="OLE_LINK7"/>
            <w:r w:rsidRPr="00E937B1">
              <w:rPr>
                <w:rFonts w:hint="eastAsia"/>
              </w:rPr>
              <w:t>ToKenHours</w:t>
            </w:r>
            <w:bookmarkEnd w:id="37"/>
          </w:p>
        </w:tc>
        <w:tc>
          <w:tcPr>
            <w:tcW w:w="737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874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返回的</w:t>
            </w:r>
            <w:r w:rsidRPr="00E937B1">
              <w:rPr>
                <w:rFonts w:hint="eastAsia"/>
              </w:rPr>
              <w:t>toKen</w:t>
            </w:r>
            <w:r w:rsidRPr="00E937B1">
              <w:rPr>
                <w:rFonts w:hint="eastAsia"/>
              </w:rPr>
              <w:t>的有效时间值，单位小时。</w:t>
            </w:r>
          </w:p>
        </w:tc>
      </w:tr>
      <w:bookmarkEnd w:id="33"/>
    </w:tbl>
    <w:p w:rsidR="00620088" w:rsidRPr="00E937B1" w:rsidRDefault="00620088">
      <w:pPr>
        <w:ind w:leftChars="200" w:left="639" w:hangingChars="104" w:hanging="219"/>
        <w:rPr>
          <w:b/>
        </w:rPr>
      </w:pPr>
    </w:p>
    <w:p w:rsidR="00620088" w:rsidRPr="00E937B1" w:rsidRDefault="00B472F8">
      <w:pPr>
        <w:rPr>
          <w:b/>
        </w:rPr>
      </w:pPr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p w:rsidR="00620088" w:rsidRPr="00E937B1" w:rsidRDefault="00B472F8">
      <w:r w:rsidRPr="00E937B1">
        <w:rPr>
          <w:rFonts w:hint="eastAsia"/>
        </w:rPr>
        <w:t>1051</w:t>
      </w:r>
      <w:r w:rsidRPr="00E937B1">
        <w:rPr>
          <w:rFonts w:hint="eastAsia"/>
        </w:rPr>
        <w:t>：用户不存在</w:t>
      </w:r>
      <w:r w:rsidRPr="00E937B1">
        <w:rPr>
          <w:rFonts w:hint="eastAsia"/>
        </w:rPr>
        <w:t>.</w:t>
      </w:r>
    </w:p>
    <w:p w:rsidR="00620088" w:rsidRPr="00E937B1" w:rsidRDefault="00620088"/>
    <w:p w:rsidR="00620088" w:rsidRPr="00E937B1" w:rsidRDefault="00620088">
      <w:pPr>
        <w:ind w:leftChars="200" w:left="639" w:hangingChars="104" w:hanging="219"/>
        <w:rPr>
          <w:b/>
        </w:rPr>
      </w:pPr>
    </w:p>
    <w:p w:rsidR="00620088" w:rsidRPr="00E937B1" w:rsidRDefault="00B472F8">
      <w:pPr>
        <w:ind w:leftChars="200" w:left="639" w:hangingChars="104" w:hanging="219"/>
        <w:rPr>
          <w:b/>
        </w:rPr>
      </w:pPr>
      <w:r w:rsidRPr="00E937B1">
        <w:rPr>
          <w:b/>
        </w:rPr>
        <w:t>范例</w:t>
      </w:r>
      <w:r w:rsidRPr="00E937B1">
        <w:rPr>
          <w:rFonts w:hint="eastAsia"/>
          <w:b/>
        </w:rPr>
        <w:t>：</w:t>
      </w:r>
    </w:p>
    <w:p w:rsidR="00620088" w:rsidRPr="00E937B1" w:rsidRDefault="00B472F8">
      <w:pPr>
        <w:pStyle w:val="11"/>
        <w:ind w:leftChars="200" w:left="638" w:hangingChars="104" w:hanging="218"/>
        <w:jc w:val="left"/>
      </w:pPr>
      <w:r w:rsidRPr="00E937B1">
        <w:rPr>
          <w:rFonts w:hint="eastAsia"/>
        </w:rPr>
        <w:t>APP</w:t>
      </w:r>
      <w:r w:rsidRPr="00E937B1">
        <w:rPr>
          <w:rFonts w:hint="eastAsia"/>
        </w:rPr>
        <w:t>请求</w:t>
      </w:r>
      <w:r w:rsidRPr="00E937B1">
        <w:rPr>
          <w:rFonts w:hint="eastAsia"/>
        </w:rPr>
        <w:t>URL</w:t>
      </w:r>
      <w:r w:rsidRPr="00E937B1">
        <w:rPr>
          <w:rFonts w:hint="eastAsia"/>
        </w:rPr>
        <w:t>：</w:t>
      </w:r>
      <w:hyperlink r:id="rId16" w:history="1">
        <w:r w:rsidRPr="00E937B1">
          <w:rPr>
            <w:rStyle w:val="ae"/>
            <w:rFonts w:hint="eastAsia"/>
            <w:color w:val="auto"/>
          </w:rPr>
          <w:t>https://www.szdasinfo.com:888/SvrCardInfo.ashx?MethodName=RegisterSystem</w:t>
        </w:r>
      </w:hyperlink>
    </w:p>
    <w:p w:rsidR="00620088" w:rsidRPr="00E937B1" w:rsidRDefault="00B472F8">
      <w:pPr>
        <w:pStyle w:val="11"/>
        <w:ind w:leftChars="200" w:left="638" w:hangingChars="104" w:hanging="218"/>
        <w:jc w:val="left"/>
      </w:pPr>
      <w:r w:rsidRPr="00E937B1">
        <w:rPr>
          <w:rFonts w:hint="eastAsia"/>
        </w:rPr>
        <w:t>APP Post</w:t>
      </w:r>
      <w:r w:rsidRPr="00E937B1">
        <w:rPr>
          <w:rFonts w:hint="eastAsia"/>
        </w:rPr>
        <w:t>：</w:t>
      </w:r>
    </w:p>
    <w:p w:rsidR="00620088" w:rsidRPr="00E937B1" w:rsidRDefault="00B472F8">
      <w:pPr>
        <w:ind w:leftChars="200" w:left="638" w:hangingChars="104" w:hanging="218"/>
        <w:rPr>
          <w:rFonts w:asciiTheme="minorEastAsia" w:eastAsiaTheme="minorEastAsia" w:hAnsiTheme="minorEastAsia"/>
        </w:rPr>
      </w:pPr>
      <w:r w:rsidRPr="00E937B1">
        <w:rPr>
          <w:rFonts w:asciiTheme="minorEastAsia" w:eastAsiaTheme="minorEastAsia" w:hAnsiTheme="minorEastAsia" w:hint="eastAsia"/>
        </w:rPr>
        <w:t>{"</w:t>
      </w:r>
      <w:r w:rsidRPr="00E937B1">
        <w:rPr>
          <w:rFonts w:hint="eastAsia"/>
        </w:rPr>
        <w:t>PhoneNO</w:t>
      </w:r>
      <w:r w:rsidRPr="00E937B1">
        <w:rPr>
          <w:rFonts w:asciiTheme="minorEastAsia" w:eastAsiaTheme="minorEastAsia" w:hAnsiTheme="minorEastAsia" w:hint="eastAsia"/>
        </w:rPr>
        <w:t>":"13529926661","EmpPWD":"CPdbUTHttFE=","Token":"QhuaORRs9Hfksd8bF4Z6hKEDt6E4EiZVFn95anMFQPM36dYE+ETrUFBstSykoGA7JPiq2CaFOj9ognRPWhb3DbzvHDcnHXNUCmikknTv1QNrCQYCOiOwE2RdqG6eOLVW/50/rdpk3kn0Qrad4njQYd3T3pWWUbOYcKtXulUdylE=","SignString":"3487CE108A7FE2195E1CA446FF2F3E4A"}</w:t>
      </w:r>
    </w:p>
    <w:p w:rsidR="00620088" w:rsidRPr="00E937B1" w:rsidRDefault="00B472F8">
      <w:pPr>
        <w:ind w:leftChars="200" w:left="638" w:hangingChars="104" w:hanging="218"/>
        <w:rPr>
          <w:rFonts w:asciiTheme="minorEastAsia" w:eastAsiaTheme="minorEastAsia" w:hAnsiTheme="minorEastAsia"/>
        </w:rPr>
      </w:pPr>
      <w:r w:rsidRPr="00E937B1">
        <w:rPr>
          <w:rFonts w:asciiTheme="minorEastAsia" w:eastAsiaTheme="minorEastAsia" w:hAnsiTheme="minorEastAsia" w:hint="eastAsia"/>
        </w:rPr>
        <w:t>服务端返回：</w:t>
      </w:r>
    </w:p>
    <w:p w:rsidR="00620088" w:rsidRPr="00E937B1" w:rsidRDefault="00B472F8">
      <w:pPr>
        <w:ind w:leftChars="200" w:left="638" w:hangingChars="104" w:hanging="218"/>
        <w:rPr>
          <w:rFonts w:asciiTheme="minorEastAsia" w:eastAsiaTheme="minorEastAsia" w:hAnsiTheme="minorEastAsia"/>
        </w:rPr>
      </w:pPr>
      <w:r w:rsidRPr="00E937B1">
        <w:rPr>
          <w:rFonts w:asciiTheme="minorEastAsia" w:eastAsiaTheme="minorEastAsia" w:hAnsiTheme="minorEastAsia" w:hint="eastAsia"/>
        </w:rPr>
        <w:t>成功：</w:t>
      </w:r>
    </w:p>
    <w:p w:rsidR="00620088" w:rsidRPr="00E937B1" w:rsidRDefault="00B472F8">
      <w:pPr>
        <w:ind w:leftChars="200" w:left="638" w:hangingChars="104" w:hanging="218"/>
        <w:rPr>
          <w:rFonts w:asciiTheme="minorEastAsia" w:eastAsiaTheme="minorEastAsia" w:hAnsiTheme="minorEastAsia"/>
        </w:rPr>
      </w:pPr>
      <w:bookmarkStart w:id="38" w:name="OLE_LINK8"/>
      <w:r w:rsidRPr="00E937B1">
        <w:rPr>
          <w:rFonts w:asciiTheme="minorEastAsia" w:eastAsiaTheme="minorEastAsia" w:hAnsiTheme="minorEastAsia" w:hint="eastAsia"/>
        </w:rPr>
        <w:t>{"RtnCode":0,"RtnInfo":</w:t>
      </w:r>
      <w:bookmarkStart w:id="39" w:name="OLE_LINK16"/>
      <w:r w:rsidRPr="00E937B1">
        <w:rPr>
          <w:rFonts w:asciiTheme="minorEastAsia" w:eastAsiaTheme="minorEastAsia" w:hAnsiTheme="minorEastAsia" w:hint="eastAsia"/>
        </w:rPr>
        <w:t>"</w:t>
      </w:r>
      <w:bookmarkEnd w:id="39"/>
      <w:r w:rsidRPr="00E937B1">
        <w:rPr>
          <w:rFonts w:asciiTheme="minorEastAsia" w:eastAsiaTheme="minorEastAsia" w:hAnsiTheme="minorEastAsia" w:hint="eastAsia"/>
        </w:rPr>
        <w:t>SUCCESS","data":[{</w:t>
      </w:r>
      <w:r w:rsidRPr="00E937B1">
        <w:rPr>
          <w:rFonts w:asciiTheme="minorEastAsia" w:eastAsiaTheme="minorEastAsia" w:hAnsiTheme="minorEastAsia"/>
        </w:rPr>
        <w:t>“</w:t>
      </w:r>
      <w:r w:rsidRPr="00E937B1">
        <w:rPr>
          <w:rFonts w:hint="eastAsia"/>
        </w:rPr>
        <w:t>ToKenHours</w:t>
      </w:r>
      <w:r w:rsidRPr="00E937B1">
        <w:rPr>
          <w:rFonts w:asciiTheme="minorEastAsia" w:eastAsiaTheme="minorEastAsia" w:hAnsiTheme="minorEastAsia"/>
        </w:rPr>
        <w:t>”</w:t>
      </w:r>
      <w:r w:rsidRPr="00E937B1">
        <w:rPr>
          <w:rFonts w:asciiTheme="minorEastAsia" w:eastAsiaTheme="minorEastAsia" w:hAnsiTheme="minorEastAsia" w:hint="eastAsia"/>
        </w:rPr>
        <w:t>:</w:t>
      </w:r>
      <w:r w:rsidRPr="00E937B1">
        <w:rPr>
          <w:rFonts w:asciiTheme="minorEastAsia" w:eastAsiaTheme="minorEastAsia" w:hAnsiTheme="minorEastAsia"/>
        </w:rPr>
        <w:t>”</w:t>
      </w:r>
      <w:r w:rsidRPr="00E937B1">
        <w:rPr>
          <w:rFonts w:asciiTheme="minorEastAsia" w:eastAsiaTheme="minorEastAsia" w:hAnsiTheme="minorEastAsia" w:hint="eastAsia"/>
        </w:rPr>
        <w:t>2</w:t>
      </w:r>
      <w:r w:rsidRPr="00E937B1">
        <w:rPr>
          <w:rFonts w:asciiTheme="minorEastAsia" w:eastAsiaTheme="minorEastAsia" w:hAnsiTheme="minorEastAsia"/>
        </w:rPr>
        <w:t>”</w:t>
      </w:r>
      <w:r w:rsidRPr="00E937B1">
        <w:rPr>
          <w:rFonts w:asciiTheme="minorEastAsia" w:eastAsiaTheme="minorEastAsia" w:hAnsiTheme="minorEastAsia" w:hint="eastAsia"/>
        </w:rPr>
        <w:t>}]}</w:t>
      </w:r>
    </w:p>
    <w:bookmarkEnd w:id="38"/>
    <w:p w:rsidR="00620088" w:rsidRPr="00E937B1" w:rsidRDefault="00B472F8">
      <w:pPr>
        <w:pStyle w:val="11"/>
        <w:ind w:leftChars="200" w:left="638" w:hangingChars="104" w:hanging="218"/>
        <w:jc w:val="left"/>
      </w:pPr>
      <w:r w:rsidRPr="00E937B1">
        <w:rPr>
          <w:rFonts w:hint="eastAsia"/>
        </w:rPr>
        <w:t>失败：</w:t>
      </w:r>
    </w:p>
    <w:p w:rsidR="00620088" w:rsidRPr="00E937B1" w:rsidRDefault="00B472F8">
      <w:pPr>
        <w:ind w:leftChars="200" w:left="638" w:hangingChars="104" w:hanging="218"/>
        <w:rPr>
          <w:rFonts w:asciiTheme="minorEastAsia" w:eastAsiaTheme="minorEastAsia" w:hAnsiTheme="minorEastAsia"/>
        </w:rPr>
      </w:pPr>
      <w:r w:rsidRPr="00E937B1">
        <w:rPr>
          <w:rFonts w:asciiTheme="minorEastAsia" w:eastAsiaTheme="minorEastAsia" w:hAnsiTheme="minorEastAsia" w:hint="eastAsia"/>
        </w:rPr>
        <w:lastRenderedPageBreak/>
        <w:t>{"RtnCode":1,"RtnInfo":"</w:t>
      </w:r>
      <w:r w:rsidRPr="00E937B1">
        <w:rPr>
          <w:rFonts w:hint="eastAsia"/>
          <w:iCs/>
          <w:sz w:val="20"/>
          <w:szCs w:val="21"/>
        </w:rPr>
        <w:t>参数格式非法</w:t>
      </w:r>
      <w:r w:rsidRPr="00E937B1">
        <w:rPr>
          <w:rFonts w:asciiTheme="minorEastAsia" w:eastAsiaTheme="minorEastAsia" w:hAnsiTheme="minorEastAsia" w:hint="eastAsia"/>
        </w:rPr>
        <w:t>","data":[]}</w:t>
      </w:r>
    </w:p>
    <w:p w:rsidR="00620088" w:rsidRPr="00E937B1" w:rsidRDefault="00620088"/>
    <w:p w:rsidR="00620088" w:rsidRPr="00E937B1" w:rsidRDefault="00620088">
      <w:pPr>
        <w:ind w:leftChars="200" w:left="420"/>
        <w:rPr>
          <w:iCs/>
          <w:sz w:val="20"/>
          <w:szCs w:val="21"/>
        </w:rPr>
      </w:pPr>
    </w:p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40" w:name="_Toc15389"/>
      <w:bookmarkStart w:id="41" w:name="_Toc500250771"/>
      <w:r w:rsidRPr="00E937B1">
        <w:rPr>
          <w:rFonts w:hint="eastAsia"/>
        </w:rPr>
        <w:t>用户注册</w:t>
      </w:r>
      <w:bookmarkEnd w:id="40"/>
      <w:bookmarkEnd w:id="41"/>
    </w:p>
    <w:p w:rsidR="00620088" w:rsidRPr="00E937B1" w:rsidRDefault="00B472F8">
      <w:r w:rsidRPr="00E937B1">
        <w:t>功能：</w:t>
      </w:r>
      <w:r w:rsidRPr="00E937B1">
        <w:rPr>
          <w:rFonts w:hint="eastAsia"/>
        </w:rPr>
        <w:t>与一卡通进行绑定</w:t>
      </w:r>
    </w:p>
    <w:p w:rsidR="00620088" w:rsidRPr="00E937B1" w:rsidRDefault="00B472F8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620088" w:rsidRPr="00E937B1" w:rsidRDefault="00B472F8">
      <w:pPr>
        <w:jc w:val="left"/>
      </w:pPr>
      <w:r w:rsidRPr="00E937B1">
        <w:rPr>
          <w:rFonts w:hint="eastAsia"/>
        </w:rPr>
        <w:t>URL:http://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用户端口</w:t>
      </w:r>
      <w:r w:rsidRPr="00E937B1">
        <w:rPr>
          <w:rFonts w:hint="eastAsia"/>
        </w:rPr>
        <w:t>/</w:t>
      </w:r>
      <w:bookmarkStart w:id="42" w:name="OLE_LINK24"/>
      <w:bookmarkStart w:id="43" w:name="OLE_LINK23"/>
      <w:r w:rsidRPr="00E937B1">
        <w:rPr>
          <w:rFonts w:hint="eastAsia"/>
        </w:rPr>
        <w:t>SvrCardInfo</w:t>
      </w:r>
      <w:bookmarkEnd w:id="42"/>
      <w:r w:rsidRPr="00E937B1">
        <w:rPr>
          <w:rFonts w:hint="eastAsia"/>
        </w:rPr>
        <w:t>.ashx</w:t>
      </w:r>
      <w:bookmarkEnd w:id="43"/>
      <w:r w:rsidRPr="00E937B1">
        <w:rPr>
          <w:rFonts w:hint="eastAsia"/>
        </w:rPr>
        <w:t>?MethodName=</w:t>
      </w:r>
      <w:bookmarkStart w:id="44" w:name="OLE_LINK31"/>
      <w:r w:rsidRPr="00E937B1">
        <w:rPr>
          <w:rFonts w:hint="eastAsia"/>
        </w:rPr>
        <w:t>UserRegister</w:t>
      </w:r>
      <w:bookmarkEnd w:id="44"/>
    </w:p>
    <w:p w:rsidR="00620088" w:rsidRPr="00E937B1" w:rsidRDefault="00B472F8">
      <w:pPr>
        <w:rPr>
          <w:b/>
          <w:bCs/>
        </w:rPr>
      </w:pPr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256"/>
      </w:tblGrid>
      <w:tr w:rsidR="00620088" w:rsidRPr="00E937B1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手机号（平台唯一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bookmarkStart w:id="45" w:name="OLE_LINK19" w:colFirst="0" w:colLast="3"/>
            <w:r w:rsidRPr="00E937B1">
              <w:rPr>
                <w:rFonts w:hint="eastAsia"/>
              </w:rPr>
              <w:t>Token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由</w:t>
            </w:r>
            <w:r w:rsidRPr="00E937B1">
              <w:rPr>
                <w:rFonts w:hint="eastAsia"/>
              </w:rPr>
              <w:t>APP</w:t>
            </w:r>
            <w:r w:rsidRPr="00E937B1">
              <w:rPr>
                <w:rFonts w:hint="eastAsia"/>
              </w:rPr>
              <w:t>客户端随机产生（需公钥加密）</w:t>
            </w:r>
          </w:p>
        </w:tc>
      </w:tr>
      <w:bookmarkEnd w:id="45"/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Token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</w:tbl>
    <w:p w:rsidR="00620088" w:rsidRPr="00E937B1" w:rsidRDefault="00B472F8">
      <w:r w:rsidRPr="00E937B1">
        <w:rPr>
          <w:rFonts w:hint="eastAsia"/>
        </w:rPr>
        <w:tab/>
      </w:r>
    </w:p>
    <w:p w:rsidR="00620088" w:rsidRPr="00E937B1" w:rsidRDefault="00B472F8">
      <w:pPr>
        <w:rPr>
          <w:b/>
        </w:rPr>
      </w:pPr>
      <w:r w:rsidRPr="00E937B1">
        <w:rPr>
          <w:b/>
        </w:rPr>
        <w:t>返回值</w:t>
      </w:r>
      <w:r w:rsidRPr="00E937B1">
        <w:rPr>
          <w:rFonts w:hint="eastAsia"/>
          <w:b/>
        </w:rPr>
        <w:t>Data</w:t>
      </w:r>
      <w:r w:rsidRPr="00E937B1">
        <w:rPr>
          <w:rFonts w:hint="eastAsia"/>
          <w:b/>
        </w:rPr>
        <w:t>说明：</w:t>
      </w:r>
      <w:r w:rsidRPr="00E937B1">
        <w:rPr>
          <w:rFonts w:hint="eastAsia"/>
        </w:rPr>
        <w:t>无</w:t>
      </w:r>
    </w:p>
    <w:p w:rsidR="00620088" w:rsidRPr="00E937B1" w:rsidRDefault="00620088">
      <w:pPr>
        <w:rPr>
          <w:b/>
        </w:rPr>
      </w:pPr>
    </w:p>
    <w:p w:rsidR="00620088" w:rsidRPr="00E937B1" w:rsidRDefault="00B472F8">
      <w:pPr>
        <w:rPr>
          <w:b/>
        </w:rPr>
      </w:pPr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p w:rsidR="00620088" w:rsidRPr="00E937B1" w:rsidRDefault="00620088"/>
    <w:p w:rsidR="00620088" w:rsidRPr="00576191" w:rsidRDefault="00B472F8">
      <w:pPr>
        <w:pStyle w:val="2"/>
        <w:numPr>
          <w:ilvl w:val="1"/>
          <w:numId w:val="3"/>
        </w:numPr>
        <w:spacing w:line="360" w:lineRule="auto"/>
      </w:pPr>
      <w:bookmarkStart w:id="46" w:name="_Toc500250772"/>
      <w:r w:rsidRPr="00576191">
        <w:rPr>
          <w:rFonts w:hint="eastAsia"/>
        </w:rPr>
        <w:t>充值</w:t>
      </w:r>
      <w:bookmarkEnd w:id="46"/>
    </w:p>
    <w:p w:rsidR="00620088" w:rsidRPr="00E937B1" w:rsidRDefault="00B472F8">
      <w:r w:rsidRPr="00E937B1">
        <w:t>功能：</w:t>
      </w:r>
      <w:r w:rsidRPr="00E937B1">
        <w:rPr>
          <w:rFonts w:hint="eastAsia"/>
        </w:rPr>
        <w:t>进行</w:t>
      </w:r>
      <w:proofErr w:type="gramStart"/>
      <w:r w:rsidRPr="00E937B1">
        <w:rPr>
          <w:rFonts w:hint="eastAsia"/>
        </w:rPr>
        <w:t>一</w:t>
      </w:r>
      <w:proofErr w:type="gramEnd"/>
      <w:r w:rsidRPr="00E937B1">
        <w:rPr>
          <w:rFonts w:hint="eastAsia"/>
        </w:rPr>
        <w:t>卡通充值</w:t>
      </w:r>
      <w:r w:rsidRPr="00E937B1">
        <w:rPr>
          <w:rFonts w:hint="eastAsia"/>
        </w:rPr>
        <w:t xml:space="preserve"> </w:t>
      </w:r>
    </w:p>
    <w:p w:rsidR="00620088" w:rsidRPr="00E937B1" w:rsidRDefault="00B472F8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620088" w:rsidRPr="00E937B1" w:rsidRDefault="00B472F8">
      <w:pPr>
        <w:jc w:val="left"/>
      </w:pPr>
      <w:r w:rsidRPr="00E937B1">
        <w:rPr>
          <w:rFonts w:hint="eastAsia"/>
        </w:rPr>
        <w:t xml:space="preserve">URL:http:// 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端口</w:t>
      </w:r>
      <w:r w:rsidRPr="00E937B1">
        <w:rPr>
          <w:rFonts w:hint="eastAsia"/>
        </w:rPr>
        <w:t>/SvrCardInfo.ashx?MethodName= PutMoney</w:t>
      </w:r>
    </w:p>
    <w:p w:rsidR="00620088" w:rsidRPr="00E937B1" w:rsidRDefault="00B472F8">
      <w:pPr>
        <w:rPr>
          <w:b/>
          <w:bCs/>
        </w:rPr>
      </w:pPr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790" w:type="dxa"/>
        <w:tblInd w:w="4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878"/>
      </w:tblGrid>
      <w:tr w:rsidR="00620088" w:rsidRPr="00E937B1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878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手机号（平台唯一）</w:t>
            </w:r>
          </w:p>
        </w:tc>
      </w:tr>
      <w:tr w:rsidR="00620088" w:rsidRPr="00E937B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utKind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充值方式，例如：微信、支付宝、</w:t>
            </w:r>
            <w:r w:rsidRPr="00E937B1">
              <w:rPr>
                <w:rFonts w:hint="eastAsia"/>
              </w:rPr>
              <w:t>APP</w:t>
            </w:r>
            <w:r w:rsidRPr="00E937B1">
              <w:rPr>
                <w:rFonts w:hint="eastAsia"/>
              </w:rPr>
              <w:t>帐号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bookmarkStart w:id="47" w:name="OLE_LINK32"/>
            <w:r w:rsidRPr="00E937B1">
              <w:rPr>
                <w:rFonts w:hint="eastAsia"/>
              </w:rPr>
              <w:t>PutValue</w:t>
            </w:r>
            <w:bookmarkEnd w:id="47"/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充值金额，单位元，可精确到小数点后两位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pPr>
              <w:rPr>
                <w:rFonts w:cs="Calibri"/>
              </w:rPr>
            </w:pP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 xml:space="preserve">PutKind 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PutValue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</w:tbl>
    <w:p w:rsidR="00620088" w:rsidRPr="00E937B1" w:rsidRDefault="00B472F8">
      <w:r w:rsidRPr="00E937B1">
        <w:rPr>
          <w:rFonts w:hint="eastAsia"/>
        </w:rPr>
        <w:tab/>
      </w:r>
    </w:p>
    <w:p w:rsidR="00620088" w:rsidRPr="00E937B1" w:rsidRDefault="00B472F8">
      <w:r w:rsidRPr="00E937B1">
        <w:rPr>
          <w:b/>
        </w:rPr>
        <w:t>返回值</w:t>
      </w:r>
      <w:r w:rsidRPr="00E937B1">
        <w:rPr>
          <w:rFonts w:hint="eastAsia"/>
          <w:b/>
        </w:rPr>
        <w:t>Data</w:t>
      </w:r>
      <w:r w:rsidRPr="00E937B1">
        <w:rPr>
          <w:rFonts w:hint="eastAsia"/>
          <w:b/>
        </w:rPr>
        <w:t>说明：无</w:t>
      </w:r>
    </w:p>
    <w:p w:rsidR="00620088" w:rsidRPr="00E937B1" w:rsidRDefault="00620088">
      <w:pPr>
        <w:rPr>
          <w:b/>
        </w:rPr>
      </w:pPr>
    </w:p>
    <w:p w:rsidR="00620088" w:rsidRPr="00E937B1" w:rsidRDefault="00B472F8">
      <w:pPr>
        <w:rPr>
          <w:b/>
        </w:rPr>
      </w:pPr>
      <w:bookmarkStart w:id="48" w:name="OLE_LINK21"/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bookmarkEnd w:id="48"/>
    <w:p w:rsidR="00620088" w:rsidRPr="00E937B1" w:rsidRDefault="00620088"/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49" w:name="_Toc500250773"/>
      <w:r w:rsidRPr="00E937B1">
        <w:rPr>
          <w:rFonts w:hint="eastAsia"/>
        </w:rPr>
        <w:lastRenderedPageBreak/>
        <w:t>挂失</w:t>
      </w:r>
      <w:bookmarkEnd w:id="49"/>
    </w:p>
    <w:p w:rsidR="00620088" w:rsidRPr="00E937B1" w:rsidRDefault="00B472F8">
      <w:r w:rsidRPr="00E937B1">
        <w:t>功能：</w:t>
      </w:r>
      <w:r w:rsidRPr="00E937B1">
        <w:rPr>
          <w:rFonts w:hint="eastAsia"/>
        </w:rPr>
        <w:t>用户进行一卡通挂失</w:t>
      </w:r>
    </w:p>
    <w:p w:rsidR="00620088" w:rsidRPr="00E937B1" w:rsidRDefault="00B472F8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620088" w:rsidRPr="00E937B1" w:rsidRDefault="00B472F8">
      <w:pPr>
        <w:jc w:val="left"/>
      </w:pPr>
      <w:r w:rsidRPr="00E937B1">
        <w:rPr>
          <w:rFonts w:hint="eastAsia"/>
        </w:rPr>
        <w:t xml:space="preserve">URL:http:// 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端口</w:t>
      </w:r>
      <w:r w:rsidRPr="00E937B1">
        <w:rPr>
          <w:rFonts w:hint="eastAsia"/>
        </w:rPr>
        <w:t>/SvrCardInfo.ashx?MethodName= E</w:t>
      </w:r>
      <w:r w:rsidRPr="00E937B1">
        <w:t>xecuteCardLoss</w:t>
      </w:r>
    </w:p>
    <w:p w:rsidR="00620088" w:rsidRPr="00E937B1" w:rsidRDefault="00B472F8">
      <w:pPr>
        <w:rPr>
          <w:b/>
          <w:bCs/>
        </w:rPr>
      </w:pPr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790" w:type="dxa"/>
        <w:tblInd w:w="4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878"/>
      </w:tblGrid>
      <w:tr w:rsidR="00620088" w:rsidRPr="00E937B1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878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手机号（平台唯一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pPr>
              <w:rPr>
                <w:rFonts w:cs="Calibri"/>
              </w:rPr>
            </w:pP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 w:rsidP="00523C22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</w:tbl>
    <w:p w:rsidR="00620088" w:rsidRPr="00E937B1" w:rsidRDefault="00B472F8">
      <w:r w:rsidRPr="00E937B1">
        <w:rPr>
          <w:rFonts w:hint="eastAsia"/>
        </w:rPr>
        <w:tab/>
      </w:r>
    </w:p>
    <w:p w:rsidR="00620088" w:rsidRPr="00E937B1" w:rsidRDefault="00B472F8">
      <w:r w:rsidRPr="00E937B1">
        <w:rPr>
          <w:b/>
        </w:rPr>
        <w:t>返回值</w:t>
      </w:r>
      <w:r w:rsidRPr="00E937B1">
        <w:rPr>
          <w:rFonts w:hint="eastAsia"/>
          <w:b/>
        </w:rPr>
        <w:t>Data</w:t>
      </w:r>
      <w:r w:rsidRPr="00E937B1">
        <w:rPr>
          <w:rFonts w:hint="eastAsia"/>
          <w:b/>
        </w:rPr>
        <w:t>说明：无</w:t>
      </w:r>
    </w:p>
    <w:p w:rsidR="00620088" w:rsidRPr="00E937B1" w:rsidRDefault="00620088">
      <w:pPr>
        <w:rPr>
          <w:b/>
        </w:rPr>
      </w:pPr>
    </w:p>
    <w:p w:rsidR="00620088" w:rsidRDefault="00B472F8">
      <w:pPr>
        <w:rPr>
          <w:b/>
        </w:rPr>
      </w:pPr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p w:rsidR="00910B80" w:rsidRDefault="00910B80" w:rsidP="00910B80">
      <w:r>
        <w:rPr>
          <w:rFonts w:hint="eastAsia"/>
        </w:rPr>
        <w:t>8</w:t>
      </w:r>
      <w:r w:rsidRPr="00E937B1">
        <w:rPr>
          <w:rFonts w:hint="eastAsia"/>
        </w:rPr>
        <w:t>：</w:t>
      </w:r>
      <w:r w:rsidRPr="00910B80">
        <w:t>卡片状态不正常</w:t>
      </w:r>
    </w:p>
    <w:p w:rsidR="006A39E8" w:rsidRDefault="006A39E8">
      <w:pPr>
        <w:rPr>
          <w:b/>
        </w:rPr>
      </w:pPr>
    </w:p>
    <w:p w:rsidR="006A39E8" w:rsidRPr="00037DEB" w:rsidRDefault="006A39E8" w:rsidP="006A39E8">
      <w:pPr>
        <w:pStyle w:val="2"/>
        <w:numPr>
          <w:ilvl w:val="1"/>
          <w:numId w:val="3"/>
        </w:numPr>
        <w:spacing w:line="360" w:lineRule="auto"/>
      </w:pPr>
      <w:bookmarkStart w:id="50" w:name="_Toc500250774"/>
      <w:r w:rsidRPr="00037DEB">
        <w:rPr>
          <w:rFonts w:hint="eastAsia"/>
        </w:rPr>
        <w:t>解挂</w:t>
      </w:r>
      <w:bookmarkEnd w:id="50"/>
    </w:p>
    <w:p w:rsidR="006A39E8" w:rsidRPr="00E937B1" w:rsidRDefault="006A39E8" w:rsidP="006A39E8">
      <w:r w:rsidRPr="00E937B1">
        <w:t>功能：</w:t>
      </w:r>
      <w:r w:rsidRPr="00E937B1">
        <w:rPr>
          <w:rFonts w:hint="eastAsia"/>
        </w:rPr>
        <w:t>用户进行一卡通</w:t>
      </w:r>
      <w:r>
        <w:rPr>
          <w:rFonts w:hint="eastAsia"/>
        </w:rPr>
        <w:t>解挂</w:t>
      </w:r>
    </w:p>
    <w:p w:rsidR="006A39E8" w:rsidRPr="00E937B1" w:rsidRDefault="006A39E8" w:rsidP="006A39E8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6A39E8" w:rsidRPr="00E937B1" w:rsidRDefault="006A39E8" w:rsidP="006A39E8">
      <w:pPr>
        <w:jc w:val="left"/>
      </w:pPr>
      <w:r w:rsidRPr="00E937B1">
        <w:rPr>
          <w:rFonts w:hint="eastAsia"/>
        </w:rPr>
        <w:t xml:space="preserve">URL:http:// 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端口</w:t>
      </w:r>
      <w:r w:rsidRPr="00E937B1">
        <w:rPr>
          <w:rFonts w:hint="eastAsia"/>
        </w:rPr>
        <w:t>/SvrCardInfo.ashx?MethodName= E</w:t>
      </w:r>
      <w:r w:rsidRPr="00E937B1">
        <w:t>xecuteCard</w:t>
      </w:r>
      <w:r w:rsidR="00221066">
        <w:rPr>
          <w:rFonts w:hint="eastAsia"/>
        </w:rPr>
        <w:t>Cancel</w:t>
      </w:r>
      <w:r w:rsidRPr="00E937B1">
        <w:t>Loss</w:t>
      </w:r>
    </w:p>
    <w:p w:rsidR="006A39E8" w:rsidRPr="00E937B1" w:rsidRDefault="006A39E8" w:rsidP="006A39E8">
      <w:pPr>
        <w:rPr>
          <w:b/>
          <w:bCs/>
        </w:rPr>
      </w:pPr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790" w:type="dxa"/>
        <w:tblInd w:w="4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878"/>
      </w:tblGrid>
      <w:tr w:rsidR="006A39E8" w:rsidRPr="00E937B1" w:rsidTr="00576191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A39E8" w:rsidRPr="00E937B1" w:rsidRDefault="006A39E8" w:rsidP="00576191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A39E8" w:rsidRPr="00E937B1" w:rsidRDefault="006A39E8" w:rsidP="00576191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A39E8" w:rsidRPr="00E937B1" w:rsidRDefault="006A39E8" w:rsidP="00576191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878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A39E8" w:rsidRPr="00E937B1" w:rsidRDefault="006A39E8" w:rsidP="00576191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A39E8" w:rsidRPr="00E937B1" w:rsidTr="0057619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手机号（平台唯一）</w:t>
            </w:r>
          </w:p>
        </w:tc>
      </w:tr>
      <w:tr w:rsidR="006A39E8" w:rsidRPr="00E937B1" w:rsidTr="0057619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pPr>
              <w:rPr>
                <w:rFonts w:cs="Calibri"/>
              </w:rPr>
            </w:pP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  <w:tr w:rsidR="006A39E8" w:rsidRPr="00E937B1" w:rsidTr="0057619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</w:tbl>
    <w:p w:rsidR="006A39E8" w:rsidRPr="00E937B1" w:rsidRDefault="006A39E8" w:rsidP="006A39E8">
      <w:r w:rsidRPr="00E937B1">
        <w:rPr>
          <w:rFonts w:hint="eastAsia"/>
        </w:rPr>
        <w:tab/>
      </w:r>
    </w:p>
    <w:p w:rsidR="006A39E8" w:rsidRPr="00E937B1" w:rsidRDefault="006A39E8" w:rsidP="006A39E8">
      <w:r w:rsidRPr="00E937B1">
        <w:rPr>
          <w:b/>
        </w:rPr>
        <w:t>返回值</w:t>
      </w:r>
      <w:r w:rsidRPr="00E937B1">
        <w:rPr>
          <w:rFonts w:hint="eastAsia"/>
          <w:b/>
        </w:rPr>
        <w:t>Data</w:t>
      </w:r>
      <w:r w:rsidRPr="00E937B1">
        <w:rPr>
          <w:rFonts w:hint="eastAsia"/>
          <w:b/>
        </w:rPr>
        <w:t>说明：无</w:t>
      </w:r>
    </w:p>
    <w:p w:rsidR="006A39E8" w:rsidRPr="00E937B1" w:rsidRDefault="006A39E8" w:rsidP="006A39E8">
      <w:pPr>
        <w:rPr>
          <w:b/>
        </w:rPr>
      </w:pPr>
    </w:p>
    <w:p w:rsidR="006A39E8" w:rsidRPr="00E937B1" w:rsidRDefault="006A39E8" w:rsidP="006A39E8">
      <w:pPr>
        <w:rPr>
          <w:b/>
        </w:rPr>
      </w:pPr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p w:rsidR="006A39E8" w:rsidRDefault="00910B80">
      <w:r>
        <w:rPr>
          <w:rFonts w:hint="eastAsia"/>
        </w:rPr>
        <w:t>8</w:t>
      </w:r>
      <w:r w:rsidRPr="00E937B1">
        <w:rPr>
          <w:rFonts w:hint="eastAsia"/>
        </w:rPr>
        <w:t>：</w:t>
      </w:r>
      <w:r w:rsidRPr="00910B80">
        <w:t>卡片状态不正常</w:t>
      </w:r>
    </w:p>
    <w:p w:rsidR="00910B80" w:rsidRPr="00910B80" w:rsidRDefault="00910B80">
      <w:r>
        <w:rPr>
          <w:rFonts w:hint="eastAsia"/>
        </w:rPr>
        <w:t>9</w:t>
      </w:r>
      <w:r w:rsidRPr="00E937B1">
        <w:rPr>
          <w:rFonts w:hint="eastAsia"/>
        </w:rPr>
        <w:t>：</w:t>
      </w:r>
      <w:r w:rsidRPr="00910B80">
        <w:t>该人员已有正常卡</w:t>
      </w:r>
    </w:p>
    <w:p w:rsidR="00620088" w:rsidRPr="00E937B1" w:rsidRDefault="00620088"/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51" w:name="_Toc500250775"/>
      <w:r w:rsidRPr="00E937B1">
        <w:rPr>
          <w:rFonts w:hint="eastAsia"/>
        </w:rPr>
        <w:t>充值数据查询</w:t>
      </w:r>
      <w:bookmarkEnd w:id="51"/>
    </w:p>
    <w:p w:rsidR="00620088" w:rsidRPr="00E937B1" w:rsidRDefault="00B472F8">
      <w:r w:rsidRPr="00E937B1">
        <w:t>功能：</w:t>
      </w:r>
      <w:r w:rsidRPr="00E937B1">
        <w:rPr>
          <w:rFonts w:hint="eastAsia"/>
        </w:rPr>
        <w:t>用户查询自己的充值明细</w:t>
      </w:r>
    </w:p>
    <w:p w:rsidR="00620088" w:rsidRPr="00E937B1" w:rsidRDefault="00B472F8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620088" w:rsidRPr="00E937B1" w:rsidRDefault="00B472F8">
      <w:pPr>
        <w:jc w:val="left"/>
      </w:pPr>
      <w:r w:rsidRPr="00E937B1">
        <w:rPr>
          <w:rFonts w:hint="eastAsia"/>
        </w:rPr>
        <w:t xml:space="preserve">URL:http:// 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端口</w:t>
      </w:r>
      <w:r w:rsidRPr="00E937B1">
        <w:rPr>
          <w:rFonts w:hint="eastAsia"/>
        </w:rPr>
        <w:t>/SvrCardInfo.ashx?MethodName=QueryPutMoneyData</w:t>
      </w:r>
    </w:p>
    <w:p w:rsidR="00620088" w:rsidRPr="00E937B1" w:rsidRDefault="00B472F8">
      <w:pPr>
        <w:rPr>
          <w:b/>
          <w:bCs/>
        </w:rPr>
      </w:pPr>
      <w:r w:rsidRPr="00E937B1">
        <w:rPr>
          <w:rFonts w:hint="eastAsia"/>
          <w:b/>
          <w:bCs/>
        </w:rPr>
        <w:lastRenderedPageBreak/>
        <w:t>输入</w:t>
      </w:r>
      <w:r w:rsidRPr="00E937B1">
        <w:rPr>
          <w:b/>
          <w:bCs/>
        </w:rPr>
        <w:t>参数说明：</w:t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256"/>
      </w:tblGrid>
      <w:tr w:rsidR="00620088" w:rsidRPr="00E937B1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手机号（平台唯一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BeginTim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开始时间，显示格式</w:t>
            </w:r>
            <w:r w:rsidRPr="00E937B1">
              <w:rPr>
                <w:rFonts w:hint="eastAsia"/>
              </w:rPr>
              <w:t>:</w:t>
            </w:r>
            <w:r w:rsidRPr="00E937B1">
              <w:rPr>
                <w:rFonts w:hint="eastAsia"/>
              </w:rPr>
              <w:t>‘</w:t>
            </w:r>
            <w:r w:rsidRPr="00E937B1">
              <w:rPr>
                <w:rFonts w:hint="eastAsia"/>
              </w:rPr>
              <w:t>YYYY-MM-DD  HH:mm</w:t>
            </w:r>
            <w:r w:rsidRPr="00E937B1">
              <w:rPr>
                <w:rFonts w:hint="eastAsia"/>
              </w:rPr>
              <w:t>’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EndTim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结束时间，显示格式</w:t>
            </w:r>
            <w:r w:rsidRPr="00E937B1">
              <w:rPr>
                <w:rFonts w:hint="eastAsia"/>
              </w:rPr>
              <w:t>:</w:t>
            </w:r>
            <w:r w:rsidRPr="00E937B1">
              <w:rPr>
                <w:rFonts w:hint="eastAsia"/>
              </w:rPr>
              <w:t>‘</w:t>
            </w:r>
            <w:r w:rsidRPr="00E937B1">
              <w:rPr>
                <w:rFonts w:hint="eastAsia"/>
              </w:rPr>
              <w:t>YYYY-MM-DD  HH:mm</w:t>
            </w:r>
            <w:r w:rsidRPr="00E937B1">
              <w:rPr>
                <w:rFonts w:hint="eastAsia"/>
              </w:rPr>
              <w:t>’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BeginTime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EndTime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</w:tbl>
    <w:p w:rsidR="00620088" w:rsidRPr="00E937B1" w:rsidRDefault="00B472F8">
      <w:r w:rsidRPr="00E937B1">
        <w:rPr>
          <w:rFonts w:hint="eastAsia"/>
        </w:rPr>
        <w:tab/>
      </w:r>
    </w:p>
    <w:p w:rsidR="00620088" w:rsidRPr="00E937B1" w:rsidRDefault="00B472F8">
      <w:pPr>
        <w:rPr>
          <w:b/>
        </w:rPr>
      </w:pPr>
      <w:r w:rsidRPr="00E937B1">
        <w:rPr>
          <w:b/>
        </w:rPr>
        <w:t>返回值</w:t>
      </w:r>
      <w:r w:rsidRPr="00E937B1">
        <w:rPr>
          <w:rFonts w:hint="eastAsia"/>
          <w:b/>
        </w:rPr>
        <w:t>Data</w:t>
      </w:r>
      <w:r w:rsidRPr="00E937B1">
        <w:rPr>
          <w:rFonts w:hint="eastAsia"/>
          <w:b/>
        </w:rPr>
        <w:t>说明：</w:t>
      </w:r>
      <w:r w:rsidRPr="00E937B1">
        <w:rPr>
          <w:rFonts w:hint="eastAsia"/>
          <w:b/>
        </w:rPr>
        <w:tab/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90"/>
        <w:gridCol w:w="630"/>
        <w:gridCol w:w="992"/>
        <w:gridCol w:w="5256"/>
      </w:tblGrid>
      <w:tr w:rsidR="00620088" w:rsidRPr="00E937B1">
        <w:tc>
          <w:tcPr>
            <w:tcW w:w="1290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630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utTime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交易时间，数据格式</w:t>
            </w:r>
            <w:r w:rsidRPr="00E937B1">
              <w:rPr>
                <w:rFonts w:hint="eastAsia"/>
              </w:rPr>
              <w:t>:</w:t>
            </w:r>
            <w:r w:rsidRPr="00E937B1">
              <w:rPr>
                <w:rFonts w:hint="eastAsia"/>
              </w:rPr>
              <w:t>‘</w:t>
            </w:r>
            <w:r w:rsidRPr="00E937B1">
              <w:rPr>
                <w:rFonts w:hint="eastAsia"/>
              </w:rPr>
              <w:t>YYYY-MM-DD  HH:mm:ss</w:t>
            </w:r>
            <w:r w:rsidRPr="00E937B1">
              <w:rPr>
                <w:rFonts w:hint="eastAsia"/>
              </w:rPr>
              <w:t>’</w:t>
            </w:r>
          </w:p>
        </w:tc>
      </w:tr>
      <w:tr w:rsidR="00620088" w:rsidRPr="00E937B1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utM</w:t>
            </w:r>
            <w:r w:rsidRPr="00E937B1">
              <w:t>ethod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充值方法</w:t>
            </w:r>
          </w:p>
        </w:tc>
      </w:tr>
      <w:tr w:rsidR="00620088" w:rsidRPr="00E937B1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utKind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支付方式</w:t>
            </w:r>
          </w:p>
        </w:tc>
      </w:tr>
      <w:tr w:rsidR="00620088" w:rsidRPr="00E937B1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utValue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充值金额（单位元，精确到小数后两位）</w:t>
            </w:r>
          </w:p>
        </w:tc>
      </w:tr>
    </w:tbl>
    <w:p w:rsidR="00620088" w:rsidRPr="00E937B1" w:rsidRDefault="00620088"/>
    <w:p w:rsidR="00620088" w:rsidRPr="00E937B1" w:rsidRDefault="00B472F8">
      <w:pPr>
        <w:rPr>
          <w:b/>
        </w:rPr>
      </w:pPr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p w:rsidR="00620088" w:rsidRPr="00E937B1" w:rsidRDefault="00B472F8">
      <w:r w:rsidRPr="00E937B1">
        <w:rPr>
          <w:rFonts w:hint="eastAsia"/>
        </w:rPr>
        <w:t>1011</w:t>
      </w:r>
      <w:r w:rsidRPr="00E937B1">
        <w:rPr>
          <w:rFonts w:hint="eastAsia"/>
        </w:rPr>
        <w:t>：开始时间大于结束时间</w:t>
      </w:r>
    </w:p>
    <w:p w:rsidR="00620088" w:rsidRPr="00E937B1" w:rsidRDefault="00620088"/>
    <w:p w:rsidR="00620088" w:rsidRPr="00E937B1" w:rsidRDefault="00B472F8">
      <w:pPr>
        <w:ind w:leftChars="200" w:left="639" w:hangingChars="104" w:hanging="219"/>
        <w:rPr>
          <w:b/>
        </w:rPr>
      </w:pPr>
      <w:r w:rsidRPr="00E937B1">
        <w:rPr>
          <w:b/>
        </w:rPr>
        <w:t>范例</w:t>
      </w:r>
      <w:r w:rsidRPr="00E937B1">
        <w:rPr>
          <w:rFonts w:hint="eastAsia"/>
          <w:b/>
        </w:rPr>
        <w:t>：</w:t>
      </w:r>
    </w:p>
    <w:p w:rsidR="00620088" w:rsidRPr="00E937B1" w:rsidRDefault="00B472F8">
      <w:pPr>
        <w:pStyle w:val="11"/>
        <w:ind w:leftChars="200" w:left="638" w:hangingChars="104" w:hanging="218"/>
        <w:jc w:val="left"/>
        <w:rPr>
          <w:rStyle w:val="ae"/>
          <w:color w:val="auto"/>
        </w:rPr>
      </w:pPr>
      <w:r w:rsidRPr="00E937B1">
        <w:rPr>
          <w:rFonts w:hint="eastAsia"/>
        </w:rPr>
        <w:t>APP</w:t>
      </w:r>
      <w:r w:rsidRPr="00E937B1">
        <w:rPr>
          <w:rFonts w:hint="eastAsia"/>
        </w:rPr>
        <w:t>请求</w:t>
      </w:r>
      <w:r w:rsidRPr="00E937B1">
        <w:rPr>
          <w:rFonts w:hint="eastAsia"/>
        </w:rPr>
        <w:t>URL</w:t>
      </w:r>
      <w:r w:rsidRPr="00E937B1">
        <w:rPr>
          <w:rFonts w:hint="eastAsia"/>
        </w:rPr>
        <w:t>：</w:t>
      </w:r>
      <w:hyperlink r:id="rId17" w:history="1">
        <w:r w:rsidRPr="00E937B1">
          <w:rPr>
            <w:rStyle w:val="ae"/>
            <w:rFonts w:hint="eastAsia"/>
            <w:color w:val="auto"/>
          </w:rPr>
          <w:t>https://www.szdasinfo.com:888/SvrCardInfo.ashx?MethodName=QueryPutMoneyData</w:t>
        </w:r>
      </w:hyperlink>
    </w:p>
    <w:p w:rsidR="00620088" w:rsidRPr="00E937B1" w:rsidRDefault="00B472F8">
      <w:pPr>
        <w:pStyle w:val="11"/>
        <w:ind w:leftChars="200" w:left="638" w:hangingChars="104" w:hanging="218"/>
        <w:jc w:val="left"/>
      </w:pPr>
      <w:r w:rsidRPr="00E937B1">
        <w:rPr>
          <w:rFonts w:hint="eastAsia"/>
        </w:rPr>
        <w:t>APP Post</w:t>
      </w:r>
      <w:r w:rsidRPr="00E937B1">
        <w:rPr>
          <w:rFonts w:hint="eastAsia"/>
        </w:rPr>
        <w:t>：</w:t>
      </w:r>
    </w:p>
    <w:p w:rsidR="00620088" w:rsidRPr="00E937B1" w:rsidRDefault="00B472F8">
      <w:pPr>
        <w:ind w:leftChars="200" w:left="638" w:hangingChars="104" w:hanging="218"/>
      </w:pPr>
      <w:r w:rsidRPr="00E937B1">
        <w:rPr>
          <w:rFonts w:hint="eastAsia"/>
        </w:rPr>
        <w:t>{</w:t>
      </w:r>
      <w:r w:rsidRPr="00E937B1">
        <w:t>"SignString":"170138C759FE0BD8CCFD63FE4E525C69","PhoneNO":"13509609907",</w:t>
      </w:r>
    </w:p>
    <w:p w:rsidR="00620088" w:rsidRPr="00E937B1" w:rsidRDefault="00B472F8">
      <w:pPr>
        <w:ind w:leftChars="200" w:left="638" w:hangingChars="104" w:hanging="218"/>
      </w:pPr>
      <w:r w:rsidRPr="00E937B1">
        <w:t>"BeginTime":"2017-04-1811:53","EndTime":"2017-04-25 11:53",</w:t>
      </w:r>
    </w:p>
    <w:p w:rsidR="00620088" w:rsidRPr="00E937B1" w:rsidRDefault="00B472F8">
      <w:pPr>
        <w:ind w:firstLineChars="200" w:firstLine="420"/>
      </w:pPr>
      <w:r w:rsidRPr="00E937B1">
        <w:t>"TimeStamp":"1493092396"}</w:t>
      </w:r>
    </w:p>
    <w:p w:rsidR="00620088" w:rsidRPr="00E937B1" w:rsidRDefault="00620088">
      <w:pPr>
        <w:ind w:firstLineChars="200" w:firstLine="420"/>
      </w:pPr>
    </w:p>
    <w:p w:rsidR="00620088" w:rsidRPr="00E937B1" w:rsidRDefault="00B472F8">
      <w:pPr>
        <w:ind w:firstLineChars="200" w:firstLine="420"/>
      </w:pPr>
      <w:r w:rsidRPr="00E937B1">
        <w:rPr>
          <w:rFonts w:hint="eastAsia"/>
        </w:rPr>
        <w:t>服务端返回：</w:t>
      </w:r>
    </w:p>
    <w:p w:rsidR="00620088" w:rsidRPr="00E937B1" w:rsidRDefault="00B472F8">
      <w:pPr>
        <w:ind w:leftChars="200" w:left="638" w:hangingChars="104" w:hanging="218"/>
      </w:pPr>
      <w:r w:rsidRPr="00E937B1">
        <w:rPr>
          <w:rFonts w:hint="eastAsia"/>
        </w:rPr>
        <w:t>成功：</w:t>
      </w:r>
    </w:p>
    <w:p w:rsidR="00620088" w:rsidRPr="00E937B1" w:rsidRDefault="00B472F8">
      <w:pPr>
        <w:ind w:leftChars="300" w:left="630"/>
      </w:pPr>
      <w:r w:rsidRPr="00E937B1">
        <w:rPr>
          <w:rFonts w:hint="eastAsia"/>
        </w:rPr>
        <w:t>{"RtnCode":0,"RtnInfo":"SUCCESS","data":[</w:t>
      </w:r>
      <w:r w:rsidRPr="00E937B1">
        <w:t xml:space="preserve"> {"</w:t>
      </w:r>
      <w:r w:rsidRPr="00E937B1">
        <w:rPr>
          <w:rFonts w:hint="eastAsia"/>
        </w:rPr>
        <w:t xml:space="preserve"> PutTime</w:t>
      </w:r>
      <w:r w:rsidRPr="00E937B1">
        <w:t>":"2017-04-1811:53","</w:t>
      </w:r>
      <w:r w:rsidRPr="00E937B1">
        <w:rPr>
          <w:rFonts w:hint="eastAsia"/>
        </w:rPr>
        <w:t>PutM</w:t>
      </w:r>
      <w:r w:rsidRPr="00E937B1">
        <w:t>ethod</w:t>
      </w:r>
    </w:p>
    <w:p w:rsidR="00620088" w:rsidRPr="00E937B1" w:rsidRDefault="00B472F8">
      <w:pPr>
        <w:ind w:leftChars="500" w:left="1268" w:hangingChars="104" w:hanging="218"/>
      </w:pPr>
      <w:r w:rsidRPr="00E937B1">
        <w:t>":"</w:t>
      </w:r>
      <w:r w:rsidRPr="00E937B1">
        <w:rPr>
          <w:rFonts w:hint="eastAsia"/>
        </w:rPr>
        <w:t>微信</w:t>
      </w:r>
      <w:r w:rsidRPr="00E937B1">
        <w:t>","</w:t>
      </w:r>
      <w:r w:rsidRPr="00E937B1">
        <w:rPr>
          <w:rFonts w:hint="eastAsia"/>
        </w:rPr>
        <w:t xml:space="preserve"> PutKind</w:t>
      </w:r>
      <w:r w:rsidRPr="00E937B1">
        <w:t>":"</w:t>
      </w:r>
      <w:r w:rsidRPr="00E937B1">
        <w:rPr>
          <w:rFonts w:hint="eastAsia"/>
        </w:rPr>
        <w:t>微信</w:t>
      </w:r>
      <w:r w:rsidRPr="00E937B1">
        <w:t>","</w:t>
      </w:r>
      <w:r w:rsidRPr="00E937B1">
        <w:rPr>
          <w:rFonts w:hint="eastAsia"/>
        </w:rPr>
        <w:t xml:space="preserve"> PutValue</w:t>
      </w:r>
      <w:r w:rsidRPr="00E937B1">
        <w:t>":"</w:t>
      </w:r>
      <w:r w:rsidRPr="00E937B1">
        <w:rPr>
          <w:rFonts w:hint="eastAsia"/>
        </w:rPr>
        <w:t>100.00</w:t>
      </w:r>
      <w:r w:rsidRPr="00E937B1">
        <w:t>"}</w:t>
      </w:r>
      <w:r w:rsidRPr="00E937B1">
        <w:rPr>
          <w:rFonts w:hint="eastAsia"/>
        </w:rPr>
        <w:t>,</w:t>
      </w:r>
    </w:p>
    <w:p w:rsidR="00620088" w:rsidRPr="00E937B1" w:rsidRDefault="00B472F8">
      <w:pPr>
        <w:ind w:leftChars="300" w:left="630"/>
      </w:pPr>
      <w:r w:rsidRPr="00E937B1">
        <w:t>{"</w:t>
      </w:r>
      <w:r w:rsidRPr="00E937B1">
        <w:rPr>
          <w:rFonts w:hint="eastAsia"/>
        </w:rPr>
        <w:t xml:space="preserve"> PutTime</w:t>
      </w:r>
      <w:r w:rsidRPr="00E937B1">
        <w:t>":"2017-04-1</w:t>
      </w:r>
      <w:r w:rsidRPr="00E937B1">
        <w:rPr>
          <w:rFonts w:hint="eastAsia"/>
        </w:rPr>
        <w:t xml:space="preserve">9 </w:t>
      </w:r>
      <w:r w:rsidRPr="00E937B1">
        <w:t>11:53","</w:t>
      </w:r>
      <w:r w:rsidRPr="00E937B1">
        <w:rPr>
          <w:rFonts w:hint="eastAsia"/>
        </w:rPr>
        <w:t>PutM</w:t>
      </w:r>
      <w:r w:rsidRPr="00E937B1">
        <w:t>ethod</w:t>
      </w:r>
    </w:p>
    <w:p w:rsidR="00620088" w:rsidRPr="00E937B1" w:rsidRDefault="00B472F8">
      <w:pPr>
        <w:ind w:leftChars="500" w:left="1268" w:hangingChars="104" w:hanging="218"/>
      </w:pPr>
      <w:r w:rsidRPr="00E937B1">
        <w:t>":"</w:t>
      </w:r>
      <w:r w:rsidRPr="00E937B1">
        <w:rPr>
          <w:rFonts w:hint="eastAsia"/>
        </w:rPr>
        <w:t>微信</w:t>
      </w:r>
      <w:r w:rsidRPr="00E937B1">
        <w:t>","</w:t>
      </w:r>
      <w:r w:rsidRPr="00E937B1">
        <w:rPr>
          <w:rFonts w:hint="eastAsia"/>
        </w:rPr>
        <w:t xml:space="preserve"> PutKind</w:t>
      </w:r>
      <w:r w:rsidRPr="00E937B1">
        <w:t>":"</w:t>
      </w:r>
      <w:r w:rsidRPr="00E937B1">
        <w:rPr>
          <w:rFonts w:hint="eastAsia"/>
        </w:rPr>
        <w:t>微信</w:t>
      </w:r>
      <w:r w:rsidRPr="00E937B1">
        <w:t>","</w:t>
      </w:r>
      <w:r w:rsidRPr="00E937B1">
        <w:rPr>
          <w:rFonts w:hint="eastAsia"/>
        </w:rPr>
        <w:t xml:space="preserve"> PutValue</w:t>
      </w:r>
      <w:r w:rsidRPr="00E937B1">
        <w:t>":"</w:t>
      </w:r>
      <w:r w:rsidRPr="00E937B1">
        <w:rPr>
          <w:rFonts w:hint="eastAsia"/>
        </w:rPr>
        <w:t>120.00</w:t>
      </w:r>
      <w:r w:rsidRPr="00E937B1">
        <w:t>"}</w:t>
      </w:r>
      <w:r w:rsidRPr="00E937B1">
        <w:rPr>
          <w:rFonts w:hint="eastAsia"/>
        </w:rPr>
        <w:t xml:space="preserve"> ]}</w:t>
      </w:r>
    </w:p>
    <w:p w:rsidR="00620088" w:rsidRPr="00E937B1" w:rsidRDefault="00B472F8">
      <w:pPr>
        <w:pStyle w:val="11"/>
        <w:ind w:leftChars="200" w:left="638" w:hangingChars="104" w:hanging="218"/>
        <w:jc w:val="left"/>
      </w:pPr>
      <w:r w:rsidRPr="00E937B1">
        <w:rPr>
          <w:rFonts w:hint="eastAsia"/>
        </w:rPr>
        <w:t>失败：</w:t>
      </w:r>
    </w:p>
    <w:p w:rsidR="00620088" w:rsidRPr="00E937B1" w:rsidRDefault="00B472F8">
      <w:pPr>
        <w:ind w:leftChars="200" w:left="638" w:hangingChars="104" w:hanging="218"/>
      </w:pPr>
      <w:r w:rsidRPr="00E937B1">
        <w:rPr>
          <w:rFonts w:hint="eastAsia"/>
        </w:rPr>
        <w:t>{"RtnCode":1,"RtnInfo":"</w:t>
      </w:r>
      <w:r w:rsidRPr="00E937B1">
        <w:rPr>
          <w:rFonts w:hint="eastAsia"/>
        </w:rPr>
        <w:t>参数格式非法</w:t>
      </w:r>
      <w:r w:rsidRPr="00E937B1">
        <w:rPr>
          <w:rFonts w:hint="eastAsia"/>
        </w:rPr>
        <w:t>","data":[]}</w:t>
      </w:r>
    </w:p>
    <w:p w:rsidR="00620088" w:rsidRPr="00E937B1" w:rsidRDefault="00620088"/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52" w:name="_Toc500250776"/>
      <w:r w:rsidRPr="00E937B1">
        <w:rPr>
          <w:rFonts w:hint="eastAsia"/>
        </w:rPr>
        <w:t>消费数据查询</w:t>
      </w:r>
      <w:bookmarkEnd w:id="52"/>
    </w:p>
    <w:p w:rsidR="00620088" w:rsidRPr="00E937B1" w:rsidRDefault="00B472F8">
      <w:r w:rsidRPr="00E937B1">
        <w:t>功能：</w:t>
      </w:r>
      <w:r w:rsidRPr="00E937B1">
        <w:rPr>
          <w:rFonts w:hint="eastAsia"/>
        </w:rPr>
        <w:t>用户查询自己的消费数据</w:t>
      </w:r>
    </w:p>
    <w:p w:rsidR="00620088" w:rsidRPr="00E937B1" w:rsidRDefault="00B472F8">
      <w:pPr>
        <w:jc w:val="left"/>
      </w:pPr>
      <w:r w:rsidRPr="00E937B1">
        <w:lastRenderedPageBreak/>
        <w:t>请求方法</w:t>
      </w:r>
      <w:r w:rsidRPr="00E937B1">
        <w:rPr>
          <w:rFonts w:hint="eastAsia"/>
        </w:rPr>
        <w:t>POST</w:t>
      </w:r>
    </w:p>
    <w:p w:rsidR="00620088" w:rsidRPr="00E937B1" w:rsidRDefault="00B472F8">
      <w:pPr>
        <w:jc w:val="left"/>
      </w:pPr>
      <w:r w:rsidRPr="00E937B1">
        <w:rPr>
          <w:rFonts w:hint="eastAsia"/>
        </w:rPr>
        <w:t xml:space="preserve">URL:http:// 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端口</w:t>
      </w:r>
      <w:r w:rsidRPr="00E937B1">
        <w:rPr>
          <w:rFonts w:hint="eastAsia"/>
        </w:rPr>
        <w:t>/SvrCardInfo.ashx?MethodName=QueryXFData</w:t>
      </w:r>
    </w:p>
    <w:p w:rsidR="00620088" w:rsidRPr="00E937B1" w:rsidRDefault="00B472F8">
      <w:pPr>
        <w:rPr>
          <w:b/>
          <w:bCs/>
        </w:rPr>
      </w:pPr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256"/>
      </w:tblGrid>
      <w:tr w:rsidR="00620088" w:rsidRPr="00E937B1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人员编号（平台唯一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BeginTim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开始时间，显示格式</w:t>
            </w:r>
            <w:r w:rsidRPr="00E937B1">
              <w:rPr>
                <w:rFonts w:hint="eastAsia"/>
              </w:rPr>
              <w:t>:</w:t>
            </w:r>
            <w:r w:rsidRPr="00E937B1">
              <w:rPr>
                <w:rFonts w:hint="eastAsia"/>
              </w:rPr>
              <w:t>‘</w:t>
            </w:r>
            <w:r w:rsidRPr="00E937B1">
              <w:rPr>
                <w:rFonts w:hint="eastAsia"/>
              </w:rPr>
              <w:t>YYYY-MM-DD  HH:mm</w:t>
            </w:r>
            <w:r w:rsidRPr="00E937B1">
              <w:rPr>
                <w:rFonts w:hint="eastAsia"/>
              </w:rPr>
              <w:t>’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EndTim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结束时间，显示格式</w:t>
            </w:r>
            <w:r w:rsidRPr="00E937B1">
              <w:rPr>
                <w:rFonts w:hint="eastAsia"/>
              </w:rPr>
              <w:t>:</w:t>
            </w:r>
            <w:r w:rsidRPr="00E937B1">
              <w:rPr>
                <w:rFonts w:hint="eastAsia"/>
              </w:rPr>
              <w:t>‘</w:t>
            </w:r>
            <w:r w:rsidRPr="00E937B1">
              <w:rPr>
                <w:rFonts w:hint="eastAsia"/>
              </w:rPr>
              <w:t>YYYY-MM-DD  HH:mm</w:t>
            </w:r>
            <w:r w:rsidRPr="00E937B1">
              <w:rPr>
                <w:rFonts w:hint="eastAsia"/>
              </w:rPr>
              <w:t>’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BeginTime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EndTime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</w:tbl>
    <w:p w:rsidR="00620088" w:rsidRPr="00E937B1" w:rsidRDefault="00B472F8">
      <w:r w:rsidRPr="00E937B1">
        <w:rPr>
          <w:rFonts w:hint="eastAsia"/>
        </w:rPr>
        <w:tab/>
      </w:r>
    </w:p>
    <w:p w:rsidR="00620088" w:rsidRPr="00E937B1" w:rsidRDefault="00B472F8">
      <w:pPr>
        <w:rPr>
          <w:b/>
        </w:rPr>
      </w:pPr>
      <w:r w:rsidRPr="00E937B1">
        <w:rPr>
          <w:b/>
        </w:rPr>
        <w:t>返回值</w:t>
      </w:r>
      <w:r w:rsidRPr="00E937B1">
        <w:rPr>
          <w:rFonts w:hint="eastAsia"/>
          <w:b/>
        </w:rPr>
        <w:t>Data</w:t>
      </w:r>
      <w:r w:rsidRPr="00E937B1">
        <w:rPr>
          <w:rFonts w:hint="eastAsia"/>
          <w:b/>
        </w:rPr>
        <w:t>说明：</w:t>
      </w:r>
      <w:r w:rsidRPr="00E937B1">
        <w:rPr>
          <w:rFonts w:hint="eastAsia"/>
          <w:b/>
        </w:rPr>
        <w:tab/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90"/>
        <w:gridCol w:w="630"/>
        <w:gridCol w:w="992"/>
        <w:gridCol w:w="5256"/>
      </w:tblGrid>
      <w:tr w:rsidR="00620088" w:rsidRPr="00E937B1">
        <w:tc>
          <w:tcPr>
            <w:tcW w:w="1290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630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AccTime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交易时间，数据格式</w:t>
            </w:r>
            <w:r w:rsidRPr="00E937B1">
              <w:rPr>
                <w:rFonts w:hint="eastAsia"/>
              </w:rPr>
              <w:t>:</w:t>
            </w:r>
            <w:r w:rsidRPr="00E937B1">
              <w:rPr>
                <w:rFonts w:hint="eastAsia"/>
              </w:rPr>
              <w:t>‘</w:t>
            </w:r>
            <w:r w:rsidRPr="00E937B1">
              <w:rPr>
                <w:rFonts w:hint="eastAsia"/>
              </w:rPr>
              <w:t>YYYY-MM-DD  HH:mm:ss</w:t>
            </w:r>
            <w:r w:rsidRPr="00E937B1">
              <w:rPr>
                <w:rFonts w:hint="eastAsia"/>
              </w:rPr>
              <w:t>’</w:t>
            </w:r>
          </w:p>
        </w:tc>
      </w:tr>
      <w:tr w:rsidR="00620088" w:rsidRPr="00E937B1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AccType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交易类型</w:t>
            </w:r>
          </w:p>
        </w:tc>
      </w:tr>
      <w:tr w:rsidR="00620088" w:rsidRPr="00E937B1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AccValue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交易金额（单位元，精确到小数后两位）</w:t>
            </w:r>
          </w:p>
        </w:tc>
      </w:tr>
      <w:tr w:rsidR="00620088" w:rsidRPr="00E937B1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CardMoney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剩余金额（单位元，精确到小数后两位）</w:t>
            </w:r>
          </w:p>
        </w:tc>
      </w:tr>
    </w:tbl>
    <w:p w:rsidR="00620088" w:rsidRPr="00E937B1" w:rsidRDefault="00620088"/>
    <w:p w:rsidR="00620088" w:rsidRPr="00E937B1" w:rsidRDefault="00B472F8">
      <w:pPr>
        <w:rPr>
          <w:b/>
        </w:rPr>
      </w:pPr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p w:rsidR="00620088" w:rsidRPr="00E937B1" w:rsidRDefault="00B472F8">
      <w:r w:rsidRPr="00E937B1">
        <w:rPr>
          <w:rFonts w:hint="eastAsia"/>
        </w:rPr>
        <w:t>1011</w:t>
      </w:r>
      <w:r w:rsidRPr="00E937B1">
        <w:rPr>
          <w:rFonts w:hint="eastAsia"/>
        </w:rPr>
        <w:t>：开始时间大于结束时间</w:t>
      </w:r>
    </w:p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53" w:name="_Toc500250777"/>
      <w:bookmarkStart w:id="54" w:name="_Toc12225"/>
      <w:r w:rsidRPr="00E937B1">
        <w:rPr>
          <w:rFonts w:hint="eastAsia"/>
        </w:rPr>
        <w:t>记录查询</w:t>
      </w:r>
      <w:bookmarkEnd w:id="53"/>
    </w:p>
    <w:p w:rsidR="00620088" w:rsidRPr="00E937B1" w:rsidRDefault="00B472F8">
      <w:r w:rsidRPr="00E937B1">
        <w:t>功能：</w:t>
      </w:r>
      <w:r w:rsidRPr="00E937B1">
        <w:rPr>
          <w:rFonts w:hint="eastAsia"/>
        </w:rPr>
        <w:t>用户查询一卡通的挂失、解挂、补卡记录</w:t>
      </w:r>
    </w:p>
    <w:p w:rsidR="00620088" w:rsidRPr="00E937B1" w:rsidRDefault="00B472F8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620088" w:rsidRPr="00E937B1" w:rsidRDefault="00B472F8">
      <w:pPr>
        <w:jc w:val="left"/>
      </w:pPr>
      <w:r w:rsidRPr="00E937B1">
        <w:rPr>
          <w:rFonts w:hint="eastAsia"/>
        </w:rPr>
        <w:t xml:space="preserve">URL:http:// 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端口</w:t>
      </w:r>
      <w:r w:rsidRPr="00E937B1">
        <w:rPr>
          <w:rFonts w:hint="eastAsia"/>
        </w:rPr>
        <w:t>/SvrCardInfo.ashx?MethodName=Query</w:t>
      </w:r>
      <w:r w:rsidRPr="00E937B1">
        <w:t>CardLoss</w:t>
      </w:r>
      <w:r w:rsidRPr="00E937B1">
        <w:rPr>
          <w:rFonts w:hint="eastAsia"/>
        </w:rPr>
        <w:t>Data</w:t>
      </w:r>
    </w:p>
    <w:p w:rsidR="00620088" w:rsidRPr="00E937B1" w:rsidRDefault="00B472F8">
      <w:pPr>
        <w:rPr>
          <w:b/>
          <w:bCs/>
        </w:rPr>
      </w:pPr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256"/>
      </w:tblGrid>
      <w:tr w:rsidR="00620088" w:rsidRPr="00E937B1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手机号（平台唯一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BeginTim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开始时间，显示格式</w:t>
            </w:r>
            <w:r w:rsidRPr="00E937B1">
              <w:rPr>
                <w:rFonts w:hint="eastAsia"/>
              </w:rPr>
              <w:t>:</w:t>
            </w:r>
            <w:r w:rsidRPr="00E937B1">
              <w:rPr>
                <w:rFonts w:hint="eastAsia"/>
              </w:rPr>
              <w:t>‘</w:t>
            </w:r>
            <w:r w:rsidRPr="00E937B1">
              <w:rPr>
                <w:rFonts w:hint="eastAsia"/>
              </w:rPr>
              <w:t>YYYY-MM-DD  HH:mm</w:t>
            </w:r>
            <w:r w:rsidRPr="00E937B1">
              <w:rPr>
                <w:rFonts w:hint="eastAsia"/>
              </w:rPr>
              <w:t>’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EndTim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pPr>
              <w:jc w:val="left"/>
            </w:pPr>
            <w:r w:rsidRPr="00E937B1">
              <w:rPr>
                <w:rFonts w:hint="eastAsia"/>
              </w:rPr>
              <w:t>结束时间，显示格式</w:t>
            </w:r>
            <w:r w:rsidRPr="00E937B1">
              <w:rPr>
                <w:rFonts w:hint="eastAsia"/>
              </w:rPr>
              <w:t>:</w:t>
            </w:r>
            <w:r w:rsidRPr="00E937B1">
              <w:rPr>
                <w:rFonts w:hint="eastAsia"/>
              </w:rPr>
              <w:t>‘</w:t>
            </w:r>
            <w:r w:rsidRPr="00E937B1">
              <w:rPr>
                <w:rFonts w:hint="eastAsia"/>
              </w:rPr>
              <w:t>YYYY-MM-DD  HH:mm</w:t>
            </w:r>
            <w:r w:rsidRPr="00E937B1">
              <w:rPr>
                <w:rFonts w:hint="eastAsia"/>
              </w:rPr>
              <w:t>’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BeginTime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EndTime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</w:tbl>
    <w:p w:rsidR="00620088" w:rsidRPr="00E937B1" w:rsidRDefault="00B472F8">
      <w:r w:rsidRPr="00E937B1">
        <w:rPr>
          <w:rFonts w:hint="eastAsia"/>
        </w:rPr>
        <w:tab/>
      </w:r>
    </w:p>
    <w:p w:rsidR="00620088" w:rsidRPr="00E937B1" w:rsidRDefault="00B472F8">
      <w:pPr>
        <w:rPr>
          <w:b/>
        </w:rPr>
      </w:pPr>
      <w:r w:rsidRPr="00E937B1">
        <w:rPr>
          <w:b/>
        </w:rPr>
        <w:t>返回值</w:t>
      </w:r>
      <w:r w:rsidRPr="00E937B1">
        <w:rPr>
          <w:rFonts w:hint="eastAsia"/>
          <w:b/>
        </w:rPr>
        <w:t>Data</w:t>
      </w:r>
      <w:r w:rsidRPr="00E937B1">
        <w:rPr>
          <w:rFonts w:hint="eastAsia"/>
          <w:b/>
        </w:rPr>
        <w:t>说明：</w:t>
      </w:r>
      <w:r w:rsidRPr="00E937B1">
        <w:rPr>
          <w:rFonts w:hint="eastAsia"/>
          <w:b/>
        </w:rPr>
        <w:tab/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256"/>
      </w:tblGrid>
      <w:tr w:rsidR="00620088" w:rsidRPr="00E937B1"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CardTim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状态时间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lastRenderedPageBreak/>
              <w:t>CardStatus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卡状态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CardID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卡</w:t>
            </w:r>
            <w:r w:rsidRPr="00E937B1">
              <w:rPr>
                <w:rFonts w:hint="eastAsia"/>
              </w:rPr>
              <w:t>ID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CardFix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卡固有号</w:t>
            </w:r>
          </w:p>
        </w:tc>
      </w:tr>
    </w:tbl>
    <w:p w:rsidR="00620088" w:rsidRPr="00E937B1" w:rsidRDefault="00620088"/>
    <w:p w:rsidR="00620088" w:rsidRPr="00E937B1" w:rsidRDefault="00B472F8">
      <w:pPr>
        <w:rPr>
          <w:b/>
        </w:rPr>
      </w:pPr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p w:rsidR="00620088" w:rsidRDefault="00B472F8">
      <w:r w:rsidRPr="00E937B1">
        <w:rPr>
          <w:rFonts w:hint="eastAsia"/>
        </w:rPr>
        <w:t>1011</w:t>
      </w:r>
      <w:r w:rsidRPr="00E937B1">
        <w:rPr>
          <w:rFonts w:hint="eastAsia"/>
        </w:rPr>
        <w:t>：开始时间大于结束时间</w:t>
      </w:r>
      <w:bookmarkEnd w:id="54"/>
    </w:p>
    <w:p w:rsidR="003B3419" w:rsidRDefault="003B3419"/>
    <w:p w:rsidR="003B3419" w:rsidRPr="007E2FFE" w:rsidRDefault="00835451" w:rsidP="003B3419">
      <w:pPr>
        <w:pStyle w:val="2"/>
        <w:numPr>
          <w:ilvl w:val="1"/>
          <w:numId w:val="3"/>
        </w:numPr>
        <w:spacing w:line="360" w:lineRule="auto"/>
      </w:pPr>
      <w:bookmarkStart w:id="55" w:name="_Toc500250778"/>
      <w:r w:rsidRPr="007E2FFE">
        <w:rPr>
          <w:rFonts w:hint="eastAsia"/>
        </w:rPr>
        <w:t>一卡通余额查询</w:t>
      </w:r>
      <w:bookmarkEnd w:id="55"/>
    </w:p>
    <w:p w:rsidR="003B3419" w:rsidRPr="00E937B1" w:rsidRDefault="003B3419" w:rsidP="003B3419">
      <w:r w:rsidRPr="00E937B1">
        <w:t>功能：</w:t>
      </w:r>
      <w:r w:rsidR="00D814CA">
        <w:rPr>
          <w:rFonts w:hint="eastAsia"/>
        </w:rPr>
        <w:t>查询一卡通账户余额</w:t>
      </w:r>
    </w:p>
    <w:p w:rsidR="003B3419" w:rsidRPr="00E937B1" w:rsidRDefault="003B3419" w:rsidP="003B3419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3B3419" w:rsidRPr="00E937B1" w:rsidRDefault="003B3419" w:rsidP="003B3419">
      <w:pPr>
        <w:jc w:val="left"/>
      </w:pPr>
      <w:r w:rsidRPr="00E937B1">
        <w:rPr>
          <w:rFonts w:hint="eastAsia"/>
        </w:rPr>
        <w:t xml:space="preserve">URL:http:// 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端口</w:t>
      </w:r>
      <w:r w:rsidRPr="00E937B1">
        <w:rPr>
          <w:rFonts w:hint="eastAsia"/>
        </w:rPr>
        <w:t>/SvrCardInfo.ashx?MethodName=Query</w:t>
      </w:r>
      <w:r w:rsidR="00E67225">
        <w:rPr>
          <w:rFonts w:hint="eastAsia"/>
        </w:rPr>
        <w:t>Card</w:t>
      </w:r>
      <w:r w:rsidRPr="00E937B1">
        <w:rPr>
          <w:rFonts w:hint="eastAsia"/>
        </w:rPr>
        <w:t>Money</w:t>
      </w:r>
    </w:p>
    <w:p w:rsidR="003B3419" w:rsidRPr="00E937B1" w:rsidRDefault="003B3419" w:rsidP="003B3419">
      <w:pPr>
        <w:rPr>
          <w:b/>
          <w:bCs/>
        </w:rPr>
      </w:pPr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256"/>
      </w:tblGrid>
      <w:tr w:rsidR="003B3419" w:rsidRPr="00E937B1" w:rsidTr="004F4F57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3B3419" w:rsidRPr="00E937B1" w:rsidRDefault="003B3419" w:rsidP="004F4F57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3B3419" w:rsidRPr="00E937B1" w:rsidRDefault="003B3419" w:rsidP="004F4F57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3B3419" w:rsidRPr="00E937B1" w:rsidRDefault="003B3419" w:rsidP="004F4F57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3B3419" w:rsidRPr="00E937B1" w:rsidRDefault="003B3419" w:rsidP="004F4F57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3B3419" w:rsidRPr="00E937B1" w:rsidTr="004F4F57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hint="eastAsia"/>
              </w:rPr>
              <w:t>手机号（平台唯一）</w:t>
            </w:r>
          </w:p>
        </w:tc>
      </w:tr>
      <w:tr w:rsidR="003B3419" w:rsidRPr="00E937B1" w:rsidTr="004F4F57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17D96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  <w:tr w:rsidR="003B3419" w:rsidRPr="00E937B1" w:rsidTr="004F4F57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</w:tbl>
    <w:p w:rsidR="003B3419" w:rsidRPr="00E937B1" w:rsidRDefault="003B3419" w:rsidP="003B3419">
      <w:r w:rsidRPr="00E937B1">
        <w:rPr>
          <w:rFonts w:hint="eastAsia"/>
        </w:rPr>
        <w:tab/>
      </w:r>
    </w:p>
    <w:p w:rsidR="003B3419" w:rsidRPr="00E937B1" w:rsidRDefault="003B3419" w:rsidP="003B3419">
      <w:pPr>
        <w:rPr>
          <w:b/>
        </w:rPr>
      </w:pPr>
      <w:r w:rsidRPr="00E937B1">
        <w:rPr>
          <w:b/>
        </w:rPr>
        <w:t>返回值</w:t>
      </w:r>
      <w:r w:rsidRPr="00E937B1">
        <w:rPr>
          <w:rFonts w:hint="eastAsia"/>
          <w:b/>
        </w:rPr>
        <w:t>Data</w:t>
      </w:r>
      <w:r w:rsidRPr="00E937B1">
        <w:rPr>
          <w:rFonts w:hint="eastAsia"/>
          <w:b/>
        </w:rPr>
        <w:t>说明：</w:t>
      </w:r>
      <w:r w:rsidRPr="00E937B1">
        <w:rPr>
          <w:rFonts w:hint="eastAsia"/>
          <w:b/>
        </w:rPr>
        <w:tab/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90"/>
        <w:gridCol w:w="630"/>
        <w:gridCol w:w="992"/>
        <w:gridCol w:w="5256"/>
      </w:tblGrid>
      <w:tr w:rsidR="003B3419" w:rsidRPr="00E937B1" w:rsidTr="004F4F57">
        <w:tc>
          <w:tcPr>
            <w:tcW w:w="1290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3B3419" w:rsidRPr="00E937B1" w:rsidRDefault="003B3419" w:rsidP="004F4F57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630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3B3419" w:rsidRPr="00E937B1" w:rsidRDefault="003B3419" w:rsidP="004F4F57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3B3419" w:rsidRPr="00E937B1" w:rsidRDefault="003B3419" w:rsidP="004F4F57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3B3419" w:rsidRPr="00E937B1" w:rsidRDefault="003B3419" w:rsidP="004F4F57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DC12A2" w:rsidRPr="00E937B1" w:rsidTr="004F4F57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rPr>
                <w:rFonts w:hint="eastAsia"/>
              </w:rPr>
              <w:t>EmpName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rPr>
                <w:rFonts w:hint="eastAsia"/>
              </w:rPr>
              <w:t>姓名</w:t>
            </w:r>
          </w:p>
        </w:tc>
      </w:tr>
      <w:tr w:rsidR="00DC12A2" w:rsidRPr="00E937B1" w:rsidTr="004F4F57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rPr>
                <w:rFonts w:hint="eastAsia"/>
              </w:rPr>
              <w:t>EmpSex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rPr>
                <w:rFonts w:hint="eastAsia"/>
              </w:rPr>
              <w:t>性别</w:t>
            </w:r>
          </w:p>
        </w:tc>
      </w:tr>
      <w:tr w:rsidR="00DC12A2" w:rsidRPr="00E937B1" w:rsidTr="004F4F57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rPr>
                <w:rFonts w:hint="eastAsia"/>
              </w:rPr>
              <w:t>EmpNO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rPr>
                <w:rFonts w:hint="eastAsia"/>
              </w:rPr>
              <w:t>工号</w:t>
            </w:r>
          </w:p>
        </w:tc>
      </w:tr>
      <w:tr w:rsidR="00DC12A2" w:rsidRPr="00E937B1" w:rsidTr="004F4F57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rPr>
                <w:rFonts w:hint="eastAsia"/>
              </w:rPr>
              <w:t>PhoneNO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rPr>
                <w:rFonts w:hint="eastAsia"/>
              </w:rPr>
              <w:t>电话</w:t>
            </w:r>
          </w:p>
        </w:tc>
      </w:tr>
      <w:tr w:rsidR="00497338" w:rsidRPr="00E937B1" w:rsidTr="004F4F57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rPr>
                <w:rFonts w:hint="eastAsia"/>
              </w:rPr>
              <w:t>CardNO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rPr>
                <w:rFonts w:hint="eastAsia"/>
              </w:rPr>
              <w:t>卡号</w:t>
            </w:r>
          </w:p>
        </w:tc>
      </w:tr>
      <w:tr w:rsidR="00497338" w:rsidRPr="00E937B1" w:rsidTr="004F4F57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rPr>
                <w:rFonts w:hint="eastAsia"/>
              </w:rPr>
              <w:t>CardMoney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rPr>
                <w:rFonts w:hint="eastAsia"/>
              </w:rPr>
              <w:t>卡余额</w:t>
            </w:r>
          </w:p>
        </w:tc>
      </w:tr>
      <w:tr w:rsidR="00497338" w:rsidRPr="00E937B1" w:rsidTr="004F4F57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rPr>
                <w:rFonts w:hint="eastAsia"/>
              </w:rPr>
              <w:t>CardStatus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rPr>
                <w:rFonts w:hint="eastAsia"/>
              </w:rPr>
              <w:t>卡状态</w:t>
            </w:r>
          </w:p>
        </w:tc>
      </w:tr>
    </w:tbl>
    <w:p w:rsidR="003B3419" w:rsidRPr="00E937B1" w:rsidRDefault="003B3419" w:rsidP="003B3419"/>
    <w:p w:rsidR="003B3419" w:rsidRPr="00E937B1" w:rsidRDefault="003B3419" w:rsidP="003B3419">
      <w:pPr>
        <w:rPr>
          <w:b/>
        </w:rPr>
      </w:pPr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p w:rsidR="00620088" w:rsidRDefault="004C6F64">
      <w:r>
        <w:rPr>
          <w:rFonts w:hint="eastAsia"/>
        </w:rPr>
        <w:t>1051</w:t>
      </w:r>
      <w:r>
        <w:rPr>
          <w:rFonts w:hint="eastAsia"/>
        </w:rPr>
        <w:t>：人员状态不正常</w:t>
      </w:r>
    </w:p>
    <w:p w:rsidR="007E2FFE" w:rsidRDefault="007E2FFE"/>
    <w:p w:rsidR="008326B3" w:rsidRPr="00E937B1" w:rsidRDefault="008D574D" w:rsidP="008326B3">
      <w:pPr>
        <w:pStyle w:val="2"/>
        <w:numPr>
          <w:ilvl w:val="1"/>
          <w:numId w:val="3"/>
        </w:numPr>
        <w:spacing w:line="360" w:lineRule="auto"/>
      </w:pPr>
      <w:bookmarkStart w:id="56" w:name="_Toc500250779"/>
      <w:r>
        <w:rPr>
          <w:rFonts w:hint="eastAsia"/>
        </w:rPr>
        <w:t>二维码开门</w:t>
      </w:r>
      <w:bookmarkEnd w:id="56"/>
    </w:p>
    <w:p w:rsidR="00680BD3" w:rsidRDefault="00680BD3" w:rsidP="00680BD3">
      <w:r>
        <w:rPr>
          <w:rFonts w:hint="eastAsia"/>
        </w:rPr>
        <w:t>功能：用户获取开门的二维码</w:t>
      </w:r>
    </w:p>
    <w:p w:rsidR="00680BD3" w:rsidRDefault="00680BD3" w:rsidP="00680BD3">
      <w:r>
        <w:rPr>
          <w:rFonts w:hint="eastAsia"/>
        </w:rPr>
        <w:t>请求方法：</w:t>
      </w:r>
      <w:r>
        <w:rPr>
          <w:rFonts w:hint="eastAsia"/>
        </w:rPr>
        <w:t>POST</w:t>
      </w:r>
    </w:p>
    <w:p w:rsidR="00680BD3" w:rsidRDefault="00680BD3" w:rsidP="00680BD3">
      <w:pPr>
        <w:jc w:val="left"/>
      </w:pPr>
      <w:r>
        <w:rPr>
          <w:rFonts w:hint="eastAsia"/>
        </w:rPr>
        <w:t>URL:http://</w:t>
      </w:r>
      <w:r>
        <w:rPr>
          <w:rFonts w:hint="eastAsia"/>
        </w:rPr>
        <w:t>企业服务器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/SvrCardInfo.ashx?MethodName=GetQrCode</w:t>
      </w:r>
    </w:p>
    <w:p w:rsidR="00680BD3" w:rsidRDefault="00680BD3" w:rsidP="00680BD3">
      <w:pPr>
        <w:rPr>
          <w:b/>
          <w:bCs/>
        </w:rPr>
      </w:pPr>
      <w:r>
        <w:rPr>
          <w:rFonts w:hint="eastAsia"/>
          <w:b/>
          <w:bCs/>
        </w:rPr>
        <w:lastRenderedPageBreak/>
        <w:t>输入</w:t>
      </w:r>
      <w:r>
        <w:rPr>
          <w:b/>
          <w:bCs/>
        </w:rPr>
        <w:t>参数说明：</w:t>
      </w:r>
    </w:p>
    <w:tbl>
      <w:tblPr>
        <w:tblW w:w="8658" w:type="dxa"/>
        <w:tblInd w:w="2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709"/>
        <w:gridCol w:w="992"/>
        <w:gridCol w:w="5256"/>
      </w:tblGrid>
      <w:tr w:rsidR="00680BD3" w:rsidTr="004F4F57">
        <w:trPr>
          <w:trHeight w:val="90"/>
        </w:trPr>
        <w:tc>
          <w:tcPr>
            <w:tcW w:w="170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80BD3" w:rsidRDefault="00680BD3" w:rsidP="004F4F57">
            <w:pPr>
              <w:rPr>
                <w:b/>
              </w:rPr>
            </w:pPr>
            <w:r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80BD3" w:rsidRDefault="00680BD3" w:rsidP="004F4F57">
            <w:pPr>
              <w:rPr>
                <w:b/>
              </w:rPr>
            </w:pPr>
            <w:r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80BD3" w:rsidRDefault="00680BD3" w:rsidP="004F4F57">
            <w:pPr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80BD3" w:rsidRDefault="00680BD3" w:rsidP="004F4F57">
            <w:pPr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680BD3" w:rsidTr="004F4F57">
        <w:trPr>
          <w:trHeight w:val="332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人员编号（平台唯一）</w:t>
            </w:r>
          </w:p>
        </w:tc>
      </w:tr>
      <w:tr w:rsidR="00680BD3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QrcodeTyp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二维码类型</w:t>
            </w:r>
            <w:r>
              <w:rPr>
                <w:rFonts w:hint="eastAsia"/>
              </w:rPr>
              <w:t xml:space="preserve"> 0 </w:t>
            </w:r>
            <w:r>
              <w:rPr>
                <w:rFonts w:hint="eastAsia"/>
              </w:rPr>
              <w:t>员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访客</w:t>
            </w:r>
          </w:p>
        </w:tc>
      </w:tr>
      <w:tr w:rsidR="00680BD3" w:rsidTr="004F4F57"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pPr>
              <w:jc w:val="left"/>
            </w:pPr>
            <w:r>
              <w:rPr>
                <w:rFonts w:hint="eastAsia"/>
              </w:rPr>
              <w:t>签名（对</w:t>
            </w:r>
            <w:r>
              <w:rPr>
                <w:rFonts w:hint="eastAsia"/>
              </w:rPr>
              <w:t>PhoneNO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QrcodeTyp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T</w:t>
            </w:r>
            <w:r>
              <w:rPr>
                <w:rFonts w:cs="Calibri"/>
                <w:szCs w:val="21"/>
                <w:shd w:val="clear" w:color="auto" w:fill="FFFFFF"/>
              </w:rPr>
              <w:t>me</w:t>
            </w:r>
            <w:r>
              <w:rPr>
                <w:rFonts w:cs="Calibri" w:hint="eastAsia"/>
                <w:szCs w:val="21"/>
                <w:shd w:val="clear" w:color="auto" w:fill="FFFFFF"/>
              </w:rPr>
              <w:t>S</w:t>
            </w:r>
            <w:r>
              <w:rPr>
                <w:rFonts w:cs="Calibri"/>
                <w:szCs w:val="21"/>
                <w:shd w:val="clear" w:color="auto" w:fill="FFFFFF"/>
              </w:rPr>
              <w:t>tamp</w:t>
            </w:r>
            <w:r>
              <w:rPr>
                <w:rFonts w:cs="Calibri" w:hint="eastAsia"/>
                <w:szCs w:val="21"/>
                <w:shd w:val="clear" w:color="auto" w:fill="FFFFFF"/>
              </w:rPr>
              <w:t>、</w:t>
            </w:r>
            <w:r>
              <w:rPr>
                <w:rFonts w:hint="eastAsia"/>
              </w:rPr>
              <w:t>MethodName</w:t>
            </w:r>
            <w:r>
              <w:rPr>
                <w:rFonts w:hint="eastAsia"/>
              </w:rPr>
              <w:t>进行签名）</w:t>
            </w:r>
          </w:p>
        </w:tc>
      </w:tr>
      <w:tr w:rsidR="00680BD3" w:rsidTr="004F4F57"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cs="Calibri" w:hint="eastAsia"/>
                <w:szCs w:val="21"/>
                <w:shd w:val="clear" w:color="auto" w:fill="FFFFFF"/>
              </w:rPr>
              <w:t>T</w:t>
            </w:r>
            <w:r>
              <w:rPr>
                <w:rFonts w:cs="Calibri"/>
                <w:szCs w:val="21"/>
                <w:shd w:val="clear" w:color="auto" w:fill="FFFFFF"/>
              </w:rPr>
              <w:t>ime</w:t>
            </w:r>
            <w:r>
              <w:rPr>
                <w:rFonts w:cs="Calibri" w:hint="eastAsia"/>
                <w:szCs w:val="21"/>
                <w:shd w:val="clear" w:color="auto" w:fill="FFFFFF"/>
              </w:rPr>
              <w:t>S</w:t>
            </w:r>
            <w:r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时间戳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当前时间距</w:t>
            </w:r>
            <w:r>
              <w:rPr>
                <w:rFonts w:hint="eastAsia"/>
              </w:rPr>
              <w:t xml:space="preserve">1970-01-01 </w:t>
            </w:r>
            <w:r>
              <w:rPr>
                <w:rFonts w:hint="eastAsia"/>
              </w:rPr>
              <w:t>的总秒数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数字。时间戳不能重复，且与标准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误差不能大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小时</w:t>
            </w:r>
            <w:r>
              <w:rPr>
                <w:rFonts w:hint="eastAsia"/>
              </w:rPr>
              <w:t>)</w:t>
            </w:r>
          </w:p>
        </w:tc>
      </w:tr>
    </w:tbl>
    <w:p w:rsidR="00680BD3" w:rsidRDefault="00680BD3" w:rsidP="00680BD3">
      <w:pPr>
        <w:rPr>
          <w:b/>
        </w:rPr>
      </w:pPr>
      <w:r>
        <w:rPr>
          <w:b/>
        </w:rPr>
        <w:t>返回值</w:t>
      </w:r>
      <w:r>
        <w:rPr>
          <w:rFonts w:hint="eastAsia"/>
          <w:b/>
        </w:rPr>
        <w:t>Data</w:t>
      </w:r>
      <w:r>
        <w:rPr>
          <w:rFonts w:hint="eastAsia"/>
          <w:b/>
        </w:rPr>
        <w:t>说明：</w:t>
      </w:r>
      <w:r>
        <w:rPr>
          <w:rFonts w:hint="eastAsia"/>
          <w:b/>
        </w:rPr>
        <w:tab/>
      </w:r>
    </w:p>
    <w:tbl>
      <w:tblPr>
        <w:tblW w:w="8658" w:type="dxa"/>
        <w:tblInd w:w="2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709"/>
        <w:gridCol w:w="992"/>
        <w:gridCol w:w="5256"/>
      </w:tblGrid>
      <w:tr w:rsidR="00680BD3" w:rsidTr="004F4F57">
        <w:tc>
          <w:tcPr>
            <w:tcW w:w="170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80BD3" w:rsidRDefault="00680BD3" w:rsidP="004F4F57">
            <w:pPr>
              <w:rPr>
                <w:b/>
              </w:rPr>
            </w:pPr>
            <w:r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80BD3" w:rsidRDefault="00680BD3" w:rsidP="004F4F57">
            <w:pPr>
              <w:rPr>
                <w:b/>
              </w:rPr>
            </w:pPr>
            <w:r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80BD3" w:rsidRDefault="00680BD3" w:rsidP="004F4F57">
            <w:pPr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80BD3" w:rsidRDefault="00680BD3" w:rsidP="004F4F57">
            <w:pPr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680BD3" w:rsidTr="004F4F57"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QrCod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二维码的内容</w:t>
            </w:r>
          </w:p>
        </w:tc>
      </w:tr>
    </w:tbl>
    <w:p w:rsidR="00680BD3" w:rsidRDefault="00680BD3"/>
    <w:p w:rsidR="00FD0B71" w:rsidRPr="00E937B1" w:rsidRDefault="00C10BE4" w:rsidP="00FD0B71">
      <w:pPr>
        <w:pStyle w:val="2"/>
        <w:numPr>
          <w:ilvl w:val="1"/>
          <w:numId w:val="3"/>
        </w:numPr>
        <w:spacing w:line="360" w:lineRule="auto"/>
      </w:pPr>
      <w:bookmarkStart w:id="57" w:name="_Toc500250780"/>
      <w:r>
        <w:rPr>
          <w:rFonts w:hint="eastAsia"/>
        </w:rPr>
        <w:t>访客邀请</w:t>
      </w:r>
      <w:bookmarkEnd w:id="57"/>
    </w:p>
    <w:p w:rsidR="00B52CD4" w:rsidRDefault="00B52CD4" w:rsidP="00B52CD4">
      <w:r>
        <w:rPr>
          <w:rFonts w:hint="eastAsia"/>
        </w:rPr>
        <w:t>功能：根据访客信息获取访客开门的二维码</w:t>
      </w:r>
    </w:p>
    <w:p w:rsidR="00B52CD4" w:rsidRDefault="00B52CD4" w:rsidP="00B52CD4">
      <w:r>
        <w:rPr>
          <w:rFonts w:hint="eastAsia"/>
        </w:rPr>
        <w:t>请求方法：</w:t>
      </w:r>
      <w:r>
        <w:rPr>
          <w:rFonts w:hint="eastAsia"/>
        </w:rPr>
        <w:t>POST</w:t>
      </w:r>
    </w:p>
    <w:p w:rsidR="00B52CD4" w:rsidRDefault="00B52CD4" w:rsidP="00B52CD4">
      <w:pPr>
        <w:jc w:val="left"/>
      </w:pPr>
      <w:r>
        <w:rPr>
          <w:rFonts w:hint="eastAsia"/>
        </w:rPr>
        <w:t>URL:http://</w:t>
      </w:r>
      <w:r>
        <w:rPr>
          <w:rFonts w:hint="eastAsia"/>
        </w:rPr>
        <w:t>企业服务器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/SvrCardInfo.ashx?MethodName=GetInvite</w:t>
      </w:r>
      <w:r>
        <w:t>Data</w:t>
      </w:r>
    </w:p>
    <w:p w:rsidR="00B52CD4" w:rsidRDefault="00B52CD4" w:rsidP="00B52CD4">
      <w:pPr>
        <w:rPr>
          <w:b/>
          <w:bCs/>
        </w:rPr>
      </w:pPr>
      <w:r>
        <w:rPr>
          <w:rFonts w:hint="eastAsia"/>
          <w:b/>
          <w:bCs/>
        </w:rPr>
        <w:t>输入</w:t>
      </w:r>
      <w:r>
        <w:rPr>
          <w:b/>
          <w:bCs/>
        </w:rPr>
        <w:t>参数说明：</w:t>
      </w:r>
    </w:p>
    <w:tbl>
      <w:tblPr>
        <w:tblW w:w="8658" w:type="dxa"/>
        <w:tblInd w:w="2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709"/>
        <w:gridCol w:w="992"/>
        <w:gridCol w:w="5256"/>
      </w:tblGrid>
      <w:tr w:rsidR="00B52CD4" w:rsidTr="004F4F57">
        <w:trPr>
          <w:trHeight w:val="90"/>
        </w:trPr>
        <w:tc>
          <w:tcPr>
            <w:tcW w:w="170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52CD4" w:rsidRDefault="00B52CD4" w:rsidP="004F4F57">
            <w:pPr>
              <w:rPr>
                <w:b/>
              </w:rPr>
            </w:pPr>
            <w:r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52CD4" w:rsidRDefault="00B52CD4" w:rsidP="004F4F57">
            <w:pPr>
              <w:rPr>
                <w:b/>
              </w:rPr>
            </w:pPr>
            <w:r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52CD4" w:rsidRDefault="00B52CD4" w:rsidP="004F4F57">
            <w:pPr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52CD4" w:rsidRDefault="00B52CD4" w:rsidP="004F4F57">
            <w:pPr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B52CD4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人员编号（平台唯一）</w:t>
            </w:r>
          </w:p>
        </w:tc>
      </w:tr>
      <w:tr w:rsidR="00B52CD4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 xml:space="preserve">VstName 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访客姓名</w:t>
            </w:r>
          </w:p>
        </w:tc>
      </w:tr>
      <w:tr w:rsidR="00B52CD4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VstPhon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访客电话</w:t>
            </w:r>
          </w:p>
        </w:tc>
      </w:tr>
      <w:tr w:rsidR="00B52CD4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t>VstID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访客证件号码</w:t>
            </w:r>
          </w:p>
        </w:tc>
      </w:tr>
      <w:tr w:rsidR="00B52CD4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Vst</w:t>
            </w:r>
            <w:r>
              <w:t>BeginTim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来访时间</w:t>
            </w:r>
          </w:p>
        </w:tc>
      </w:tr>
      <w:tr w:rsidR="00B52CD4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Pr="005431DE" w:rsidRDefault="00B52CD4" w:rsidP="004F4F57">
            <w:r w:rsidRPr="005431DE">
              <w:rPr>
                <w:rFonts w:hint="eastAsia"/>
              </w:rPr>
              <w:t>VstHour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Pr="005431DE" w:rsidRDefault="00B52CD4" w:rsidP="004F4F57">
            <w:r w:rsidRPr="005431DE">
              <w:rPr>
                <w:rFonts w:hint="eastAsia"/>
              </w:rPr>
              <w:t>来访时长（以小时为单位）</w:t>
            </w:r>
          </w:p>
        </w:tc>
      </w:tr>
      <w:tr w:rsidR="00B52CD4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t>RsnDesc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来访原因</w:t>
            </w:r>
          </w:p>
        </w:tc>
      </w:tr>
      <w:tr w:rsidR="00B52CD4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Pr="005431DE" w:rsidRDefault="00B52CD4" w:rsidP="004F4F57">
            <w:r w:rsidRPr="005431DE">
              <w:rPr>
                <w:rFonts w:hint="eastAsia"/>
              </w:rPr>
              <w:t>VstRegion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Pr="005431DE" w:rsidRDefault="00B52CD4" w:rsidP="004F4F57">
            <w:r w:rsidRPr="005431DE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Pr="005431DE" w:rsidRDefault="00B52CD4" w:rsidP="004F4F57">
            <w:r w:rsidRPr="005431DE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Pr="005431DE" w:rsidRDefault="00B52CD4" w:rsidP="004F4F57">
            <w:r w:rsidRPr="005431DE">
              <w:rPr>
                <w:rFonts w:hint="eastAsia"/>
              </w:rPr>
              <w:t>访客区域，说明：传区域</w:t>
            </w:r>
            <w:r w:rsidRPr="005431DE">
              <w:rPr>
                <w:rFonts w:hint="eastAsia"/>
              </w:rPr>
              <w:t>ID</w:t>
            </w:r>
            <w:r w:rsidRPr="005431DE">
              <w:rPr>
                <w:rFonts w:hint="eastAsia"/>
              </w:rPr>
              <w:t>，多个值直接用</w:t>
            </w:r>
            <w:r w:rsidRPr="005431DE">
              <w:rPr>
                <w:rFonts w:hint="eastAsia"/>
              </w:rPr>
              <w:t>_</w:t>
            </w:r>
            <w:r w:rsidRPr="005431DE">
              <w:rPr>
                <w:rFonts w:hint="eastAsia"/>
              </w:rPr>
              <w:t>分割</w:t>
            </w:r>
            <w:r w:rsidRPr="005431DE">
              <w:rPr>
                <w:rFonts w:hint="eastAsia"/>
              </w:rPr>
              <w:t>,</w:t>
            </w:r>
            <w:r w:rsidRPr="005431DE">
              <w:rPr>
                <w:rFonts w:hint="eastAsia"/>
              </w:rPr>
              <w:t>当没有区域</w:t>
            </w:r>
            <w:r w:rsidRPr="005431DE">
              <w:rPr>
                <w:rFonts w:hint="eastAsia"/>
              </w:rPr>
              <w:t>ID</w:t>
            </w:r>
            <w:r w:rsidRPr="005431DE">
              <w:rPr>
                <w:rFonts w:hint="eastAsia"/>
              </w:rPr>
              <w:t>时传</w:t>
            </w:r>
            <w:r w:rsidRPr="005431DE">
              <w:rPr>
                <w:rFonts w:hint="eastAsia"/>
              </w:rPr>
              <w:t>0</w:t>
            </w:r>
          </w:p>
        </w:tc>
      </w:tr>
      <w:tr w:rsidR="00B52CD4" w:rsidTr="004F4F57"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pPr>
              <w:jc w:val="left"/>
            </w:pPr>
            <w:r>
              <w:rPr>
                <w:rFonts w:hint="eastAsia"/>
              </w:rPr>
              <w:t>签名（对</w:t>
            </w:r>
            <w:r>
              <w:rPr>
                <w:rFonts w:hint="eastAsia"/>
              </w:rPr>
              <w:t>PhoneNO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VstNam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 xml:space="preserve">VstPhone </w:t>
            </w:r>
            <w:r>
              <w:rPr>
                <w:rFonts w:hint="eastAsia"/>
              </w:rPr>
              <w:t>、</w:t>
            </w:r>
            <w:r>
              <w:t>VstIDNo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Vst</w:t>
            </w:r>
            <w:r>
              <w:t>BeginTime</w:t>
            </w:r>
            <w:r>
              <w:rPr>
                <w:rFonts w:hint="eastAsia"/>
              </w:rPr>
              <w:t>、</w:t>
            </w:r>
            <w:r w:rsidRPr="005431DE">
              <w:rPr>
                <w:rFonts w:hint="eastAsia"/>
              </w:rPr>
              <w:t>VstHour</w:t>
            </w:r>
            <w:r>
              <w:rPr>
                <w:rFonts w:hint="eastAsia"/>
              </w:rPr>
              <w:t>、</w:t>
            </w:r>
            <w:r>
              <w:t>RsnDesc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T</w:t>
            </w:r>
            <w:r w:rsidRPr="005431DE">
              <w:t>me</w:t>
            </w:r>
            <w:r w:rsidRPr="005431DE">
              <w:rPr>
                <w:rFonts w:hint="eastAsia"/>
              </w:rPr>
              <w:t>S</w:t>
            </w:r>
            <w:r w:rsidRPr="005431DE">
              <w:t>tamp</w:t>
            </w:r>
            <w:r w:rsidRPr="005431DE">
              <w:rPr>
                <w:rFonts w:hint="eastAsia"/>
              </w:rPr>
              <w:t>、</w:t>
            </w:r>
            <w:r>
              <w:rPr>
                <w:rFonts w:hint="eastAsia"/>
              </w:rPr>
              <w:t>MethodName</w:t>
            </w:r>
            <w:r>
              <w:rPr>
                <w:rFonts w:hint="eastAsia"/>
              </w:rPr>
              <w:t>、</w:t>
            </w:r>
            <w:r w:rsidRPr="005431DE">
              <w:rPr>
                <w:rFonts w:hint="eastAsia"/>
              </w:rPr>
              <w:t>VstRegion</w:t>
            </w:r>
            <w:r>
              <w:rPr>
                <w:rFonts w:hint="eastAsia"/>
              </w:rPr>
              <w:t>进行签名）</w:t>
            </w:r>
          </w:p>
        </w:tc>
      </w:tr>
      <w:tr w:rsidR="00B52CD4" w:rsidTr="004F4F57"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 w:rsidRPr="005431DE">
              <w:rPr>
                <w:rFonts w:hint="eastAsia"/>
              </w:rPr>
              <w:t>T</w:t>
            </w:r>
            <w:r w:rsidRPr="005431DE">
              <w:t>ime</w:t>
            </w:r>
            <w:r w:rsidRPr="005431DE">
              <w:rPr>
                <w:rFonts w:hint="eastAsia"/>
              </w:rPr>
              <w:t>S</w:t>
            </w:r>
            <w:r w:rsidRPr="005431DE"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时间戳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当前时间距</w:t>
            </w:r>
            <w:r>
              <w:rPr>
                <w:rFonts w:hint="eastAsia"/>
              </w:rPr>
              <w:t xml:space="preserve">1970-01-01 </w:t>
            </w:r>
            <w:r>
              <w:rPr>
                <w:rFonts w:hint="eastAsia"/>
              </w:rPr>
              <w:t>的总秒数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数字。时间戳不能重复，且与标准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误差不能大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小时</w:t>
            </w:r>
            <w:r>
              <w:rPr>
                <w:rFonts w:hint="eastAsia"/>
              </w:rPr>
              <w:t>)</w:t>
            </w:r>
          </w:p>
        </w:tc>
      </w:tr>
    </w:tbl>
    <w:p w:rsidR="00B52CD4" w:rsidRDefault="00B52CD4" w:rsidP="00B52CD4">
      <w:pPr>
        <w:rPr>
          <w:b/>
        </w:rPr>
      </w:pPr>
      <w:r>
        <w:rPr>
          <w:b/>
        </w:rPr>
        <w:t>返回值</w:t>
      </w:r>
      <w:r>
        <w:rPr>
          <w:rFonts w:hint="eastAsia"/>
          <w:b/>
        </w:rPr>
        <w:t>Data</w:t>
      </w:r>
      <w:r>
        <w:rPr>
          <w:rFonts w:hint="eastAsia"/>
          <w:b/>
        </w:rPr>
        <w:t>说明：</w:t>
      </w:r>
      <w:r>
        <w:rPr>
          <w:rFonts w:hint="eastAsia"/>
          <w:b/>
        </w:rPr>
        <w:tab/>
      </w:r>
    </w:p>
    <w:tbl>
      <w:tblPr>
        <w:tblW w:w="8658" w:type="dxa"/>
        <w:tblInd w:w="2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709"/>
        <w:gridCol w:w="992"/>
        <w:gridCol w:w="5256"/>
      </w:tblGrid>
      <w:tr w:rsidR="00B52CD4" w:rsidTr="004F4F57">
        <w:tc>
          <w:tcPr>
            <w:tcW w:w="170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52CD4" w:rsidRDefault="00B52CD4" w:rsidP="004F4F57">
            <w:pPr>
              <w:rPr>
                <w:b/>
              </w:rPr>
            </w:pPr>
            <w:r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52CD4" w:rsidRDefault="00B52CD4" w:rsidP="004F4F57">
            <w:pPr>
              <w:rPr>
                <w:b/>
              </w:rPr>
            </w:pPr>
            <w:r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52CD4" w:rsidRDefault="00B52CD4" w:rsidP="004F4F57">
            <w:pPr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52CD4" w:rsidRDefault="00B52CD4" w:rsidP="004F4F57">
            <w:pPr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B52CD4" w:rsidTr="004F4F57"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QrCod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二维码的内容</w:t>
            </w:r>
          </w:p>
        </w:tc>
      </w:tr>
    </w:tbl>
    <w:p w:rsidR="00B52CD4" w:rsidRDefault="00B52CD4"/>
    <w:p w:rsidR="00BA7C1A" w:rsidRDefault="00BA7C1A"/>
    <w:p w:rsidR="00BA7C1A" w:rsidRDefault="00BA7C1A" w:rsidP="00BA7C1A">
      <w:pPr>
        <w:pStyle w:val="3"/>
        <w:numPr>
          <w:ilvl w:val="2"/>
          <w:numId w:val="3"/>
        </w:numPr>
        <w:spacing w:before="260" w:after="260" w:line="360" w:lineRule="auto"/>
      </w:pPr>
      <w:bookmarkStart w:id="58" w:name="_Toc460514083"/>
      <w:bookmarkStart w:id="59" w:name="_Toc500250781"/>
      <w:r>
        <w:rPr>
          <w:rFonts w:hint="eastAsia"/>
        </w:rPr>
        <w:lastRenderedPageBreak/>
        <w:t>个人资料</w:t>
      </w:r>
      <w:bookmarkEnd w:id="58"/>
      <w:bookmarkEnd w:id="59"/>
    </w:p>
    <w:p w:rsidR="00BA7C1A" w:rsidRDefault="00BA7C1A" w:rsidP="00BA7C1A">
      <w:r>
        <w:t>功能：</w:t>
      </w:r>
      <w:r>
        <w:rPr>
          <w:rFonts w:hint="eastAsia"/>
        </w:rPr>
        <w:t>获取个人信息</w:t>
      </w:r>
    </w:p>
    <w:p w:rsidR="00BA7C1A" w:rsidRDefault="00BA7C1A" w:rsidP="00BA7C1A">
      <w:pPr>
        <w:jc w:val="left"/>
      </w:pPr>
      <w:r>
        <w:t>请求方法</w:t>
      </w:r>
      <w:r>
        <w:rPr>
          <w:rFonts w:hint="eastAsia"/>
        </w:rPr>
        <w:t>POST</w:t>
      </w:r>
    </w:p>
    <w:p w:rsidR="00BA7C1A" w:rsidRDefault="00BA7C1A" w:rsidP="00BA7C1A">
      <w:pPr>
        <w:jc w:val="left"/>
      </w:pPr>
      <w:r>
        <w:rPr>
          <w:rFonts w:hint="eastAsia"/>
        </w:rPr>
        <w:t>URL:http://</w:t>
      </w:r>
      <w:r>
        <w:rPr>
          <w:rFonts w:hint="eastAsia"/>
        </w:rPr>
        <w:t>企业服务器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/SvrCardInfo.ashx?MethodName=Get</w:t>
      </w:r>
      <w:r>
        <w:t>Personal</w:t>
      </w:r>
      <w:r>
        <w:rPr>
          <w:rFonts w:hint="eastAsia"/>
        </w:rPr>
        <w:t>Info</w:t>
      </w:r>
    </w:p>
    <w:p w:rsidR="00BA7C1A" w:rsidRDefault="00BA7C1A" w:rsidP="00BA7C1A">
      <w:pPr>
        <w:rPr>
          <w:b/>
          <w:bCs/>
        </w:rPr>
      </w:pPr>
      <w:r>
        <w:rPr>
          <w:rFonts w:hint="eastAsia"/>
          <w:b/>
          <w:bCs/>
        </w:rPr>
        <w:t>输入</w:t>
      </w:r>
      <w:r>
        <w:rPr>
          <w:b/>
          <w:bCs/>
        </w:rPr>
        <w:t>参数说明：</w:t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256"/>
      </w:tblGrid>
      <w:tr w:rsidR="00BA7C1A" w:rsidTr="004F4F57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A7C1A" w:rsidRDefault="00BA7C1A" w:rsidP="004F4F57">
            <w:pPr>
              <w:rPr>
                <w:b/>
              </w:rPr>
            </w:pPr>
            <w:r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A7C1A" w:rsidRDefault="00BA7C1A" w:rsidP="004F4F57">
            <w:pPr>
              <w:rPr>
                <w:b/>
              </w:rPr>
            </w:pPr>
            <w:r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A7C1A" w:rsidRDefault="00BA7C1A" w:rsidP="004F4F57">
            <w:pPr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A7C1A" w:rsidRDefault="00BA7C1A" w:rsidP="004F4F57">
            <w:pPr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BA7C1A" w:rsidTr="004F4F57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手机号（平台唯一）</w:t>
            </w:r>
          </w:p>
        </w:tc>
      </w:tr>
      <w:tr w:rsidR="00BA7C1A" w:rsidTr="004F4F57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签名（对</w:t>
            </w:r>
            <w:r>
              <w:rPr>
                <w:rFonts w:hint="eastAsia"/>
              </w:rPr>
              <w:t>PhoneNO</w:t>
            </w:r>
            <w:r>
              <w:rPr>
                <w:rFonts w:hint="eastAsia"/>
              </w:rPr>
              <w:t>、</w:t>
            </w:r>
            <w:r>
              <w:rPr>
                <w:rFonts w:cs="Calibri" w:hint="eastAsia"/>
                <w:szCs w:val="21"/>
                <w:shd w:val="clear" w:color="auto" w:fill="FFFFFF"/>
              </w:rPr>
              <w:t>T</w:t>
            </w:r>
            <w:r>
              <w:rPr>
                <w:rFonts w:cs="Calibri"/>
                <w:szCs w:val="21"/>
                <w:shd w:val="clear" w:color="auto" w:fill="FFFFFF"/>
              </w:rPr>
              <w:t>ime</w:t>
            </w:r>
            <w:r>
              <w:rPr>
                <w:rFonts w:cs="Calibri" w:hint="eastAsia"/>
                <w:szCs w:val="21"/>
                <w:shd w:val="clear" w:color="auto" w:fill="FFFFFF"/>
              </w:rPr>
              <w:t>S</w:t>
            </w:r>
            <w:r>
              <w:rPr>
                <w:rFonts w:cs="Calibri"/>
                <w:szCs w:val="21"/>
                <w:shd w:val="clear" w:color="auto" w:fill="FFFFFF"/>
              </w:rPr>
              <w:t>tamp</w:t>
            </w:r>
            <w:r>
              <w:rPr>
                <w:rFonts w:cs="Calibri" w:hint="eastAsia"/>
                <w:szCs w:val="21"/>
                <w:shd w:val="clear" w:color="auto" w:fill="FFFFFF"/>
              </w:rPr>
              <w:t>、</w:t>
            </w:r>
            <w:r>
              <w:rPr>
                <w:rFonts w:hint="eastAsia"/>
              </w:rPr>
              <w:t>MethodName</w:t>
            </w:r>
            <w:r>
              <w:rPr>
                <w:rFonts w:hint="eastAsia"/>
              </w:rPr>
              <w:t>进行签名）</w:t>
            </w:r>
          </w:p>
        </w:tc>
      </w:tr>
      <w:tr w:rsidR="00BA7C1A" w:rsidTr="004F4F57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cs="Calibri" w:hint="eastAsia"/>
                <w:szCs w:val="21"/>
                <w:shd w:val="clear" w:color="auto" w:fill="FFFFFF"/>
              </w:rPr>
              <w:t>T</w:t>
            </w:r>
            <w:r>
              <w:rPr>
                <w:rFonts w:cs="Calibri"/>
                <w:szCs w:val="21"/>
                <w:shd w:val="clear" w:color="auto" w:fill="FFFFFF"/>
              </w:rPr>
              <w:t>ime</w:t>
            </w:r>
            <w:r>
              <w:rPr>
                <w:rFonts w:cs="Calibri" w:hint="eastAsia"/>
                <w:szCs w:val="21"/>
                <w:shd w:val="clear" w:color="auto" w:fill="FFFFFF"/>
              </w:rPr>
              <w:t>S</w:t>
            </w:r>
            <w:r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时间戳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当前时间距</w:t>
            </w:r>
            <w:r>
              <w:rPr>
                <w:rFonts w:hint="eastAsia"/>
              </w:rPr>
              <w:t xml:space="preserve">1970-01-01 </w:t>
            </w:r>
            <w:r>
              <w:rPr>
                <w:rFonts w:hint="eastAsia"/>
              </w:rPr>
              <w:t>的总秒数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数字。时间戳不能重复，且与标准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误差不能大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小时</w:t>
            </w:r>
            <w:r>
              <w:rPr>
                <w:rFonts w:hint="eastAsia"/>
              </w:rPr>
              <w:t>)</w:t>
            </w:r>
          </w:p>
        </w:tc>
      </w:tr>
    </w:tbl>
    <w:p w:rsidR="00BA7C1A" w:rsidRDefault="00BA7C1A" w:rsidP="00BA7C1A">
      <w:r>
        <w:rPr>
          <w:rFonts w:hint="eastAsia"/>
        </w:rPr>
        <w:tab/>
      </w:r>
    </w:p>
    <w:p w:rsidR="00BA7C1A" w:rsidRDefault="00BA7C1A" w:rsidP="00BA7C1A">
      <w:pPr>
        <w:rPr>
          <w:b/>
        </w:rPr>
      </w:pPr>
      <w:r>
        <w:rPr>
          <w:b/>
        </w:rPr>
        <w:t>返回值</w:t>
      </w:r>
      <w:r>
        <w:rPr>
          <w:rFonts w:hint="eastAsia"/>
          <w:b/>
        </w:rPr>
        <w:t>Data</w:t>
      </w:r>
      <w:r>
        <w:rPr>
          <w:rFonts w:hint="eastAsia"/>
          <w:b/>
        </w:rPr>
        <w:t>说明：</w:t>
      </w:r>
      <w:r>
        <w:rPr>
          <w:rFonts w:hint="eastAsia"/>
          <w:b/>
        </w:rPr>
        <w:tab/>
      </w:r>
    </w:p>
    <w:tbl>
      <w:tblPr>
        <w:tblW w:w="8276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0"/>
        <w:gridCol w:w="851"/>
        <w:gridCol w:w="1275"/>
        <w:gridCol w:w="4230"/>
      </w:tblGrid>
      <w:tr w:rsidR="00BA7C1A" w:rsidTr="004F4F57">
        <w:tc>
          <w:tcPr>
            <w:tcW w:w="1920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A7C1A" w:rsidRDefault="00BA7C1A" w:rsidP="004F4F57">
            <w:pPr>
              <w:rPr>
                <w:b/>
              </w:rPr>
            </w:pPr>
            <w:r>
              <w:rPr>
                <w:b/>
              </w:rPr>
              <w:t>参数</w:t>
            </w:r>
          </w:p>
        </w:tc>
        <w:tc>
          <w:tcPr>
            <w:tcW w:w="85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A7C1A" w:rsidRDefault="00BA7C1A" w:rsidP="004F4F57">
            <w:pPr>
              <w:rPr>
                <w:b/>
              </w:rPr>
            </w:pPr>
            <w:r>
              <w:rPr>
                <w:b/>
              </w:rPr>
              <w:t>必选</w:t>
            </w:r>
          </w:p>
        </w:tc>
        <w:tc>
          <w:tcPr>
            <w:tcW w:w="1275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A7C1A" w:rsidRDefault="00BA7C1A" w:rsidP="004F4F57">
            <w:pPr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4230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A7C1A" w:rsidRDefault="00BA7C1A" w:rsidP="004F4F57">
            <w:pPr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BA7C1A" w:rsidTr="004F4F57">
        <w:tc>
          <w:tcPr>
            <w:tcW w:w="192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bookmarkStart w:id="60" w:name="OLE_LINK40"/>
            <w:r>
              <w:rPr>
                <w:rFonts w:hint="eastAsia"/>
              </w:rPr>
              <w:t>EmpN</w:t>
            </w:r>
            <w:bookmarkEnd w:id="60"/>
            <w:r>
              <w:rPr>
                <w:rFonts w:hint="eastAsia"/>
              </w:rPr>
              <w:t>ame</w:t>
            </w:r>
          </w:p>
        </w:tc>
        <w:tc>
          <w:tcPr>
            <w:tcW w:w="85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Yes</w:t>
            </w:r>
          </w:p>
        </w:tc>
        <w:tc>
          <w:tcPr>
            <w:tcW w:w="1275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string</w:t>
            </w:r>
          </w:p>
        </w:tc>
        <w:tc>
          <w:tcPr>
            <w:tcW w:w="42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姓名</w:t>
            </w:r>
          </w:p>
        </w:tc>
      </w:tr>
      <w:tr w:rsidR="00BA7C1A" w:rsidTr="004F4F57">
        <w:tc>
          <w:tcPr>
            <w:tcW w:w="192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EmpSex</w:t>
            </w:r>
          </w:p>
        </w:tc>
        <w:tc>
          <w:tcPr>
            <w:tcW w:w="85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Yes</w:t>
            </w:r>
          </w:p>
        </w:tc>
        <w:tc>
          <w:tcPr>
            <w:tcW w:w="1275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string</w:t>
            </w:r>
          </w:p>
        </w:tc>
        <w:tc>
          <w:tcPr>
            <w:tcW w:w="42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性别</w:t>
            </w:r>
          </w:p>
        </w:tc>
      </w:tr>
      <w:tr w:rsidR="00BA7C1A" w:rsidTr="004F4F57">
        <w:tc>
          <w:tcPr>
            <w:tcW w:w="192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EmpNO</w:t>
            </w:r>
          </w:p>
        </w:tc>
        <w:tc>
          <w:tcPr>
            <w:tcW w:w="85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Yes</w:t>
            </w:r>
          </w:p>
        </w:tc>
        <w:tc>
          <w:tcPr>
            <w:tcW w:w="1275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string</w:t>
            </w:r>
          </w:p>
        </w:tc>
        <w:tc>
          <w:tcPr>
            <w:tcW w:w="42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工号</w:t>
            </w:r>
          </w:p>
        </w:tc>
      </w:tr>
      <w:tr w:rsidR="00BA7C1A" w:rsidTr="004F4F57">
        <w:tc>
          <w:tcPr>
            <w:tcW w:w="192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PhoneNO</w:t>
            </w:r>
          </w:p>
        </w:tc>
        <w:tc>
          <w:tcPr>
            <w:tcW w:w="85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Yes</w:t>
            </w:r>
          </w:p>
        </w:tc>
        <w:tc>
          <w:tcPr>
            <w:tcW w:w="1275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string</w:t>
            </w:r>
          </w:p>
        </w:tc>
        <w:tc>
          <w:tcPr>
            <w:tcW w:w="42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电话</w:t>
            </w:r>
          </w:p>
        </w:tc>
      </w:tr>
      <w:tr w:rsidR="00BA7C1A" w:rsidTr="004F4F57">
        <w:tc>
          <w:tcPr>
            <w:tcW w:w="192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CarNo</w:t>
            </w:r>
          </w:p>
        </w:tc>
        <w:tc>
          <w:tcPr>
            <w:tcW w:w="85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Yes</w:t>
            </w:r>
          </w:p>
        </w:tc>
        <w:tc>
          <w:tcPr>
            <w:tcW w:w="1275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string</w:t>
            </w:r>
          </w:p>
        </w:tc>
        <w:tc>
          <w:tcPr>
            <w:tcW w:w="42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车牌号</w:t>
            </w:r>
          </w:p>
        </w:tc>
      </w:tr>
      <w:tr w:rsidR="00BA7C1A" w:rsidTr="004F4F57">
        <w:tc>
          <w:tcPr>
            <w:tcW w:w="192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CompanyName</w:t>
            </w:r>
          </w:p>
        </w:tc>
        <w:tc>
          <w:tcPr>
            <w:tcW w:w="85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Yes</w:t>
            </w:r>
          </w:p>
        </w:tc>
        <w:tc>
          <w:tcPr>
            <w:tcW w:w="1275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2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公司名称</w:t>
            </w:r>
          </w:p>
        </w:tc>
      </w:tr>
      <w:tr w:rsidR="00BA7C1A" w:rsidTr="004F4F57">
        <w:tc>
          <w:tcPr>
            <w:tcW w:w="192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CardID</w:t>
            </w:r>
          </w:p>
        </w:tc>
        <w:tc>
          <w:tcPr>
            <w:tcW w:w="85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Yes</w:t>
            </w:r>
          </w:p>
        </w:tc>
        <w:tc>
          <w:tcPr>
            <w:tcW w:w="1275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string</w:t>
            </w:r>
          </w:p>
        </w:tc>
        <w:tc>
          <w:tcPr>
            <w:tcW w:w="42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IC</w:t>
            </w:r>
            <w:r>
              <w:rPr>
                <w:rFonts w:hint="eastAsia"/>
              </w:rPr>
              <w:t>卡流水号</w:t>
            </w:r>
          </w:p>
        </w:tc>
      </w:tr>
      <w:tr w:rsidR="00BA7C1A" w:rsidTr="004F4F57">
        <w:tc>
          <w:tcPr>
            <w:tcW w:w="192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Pr="004F4F57" w:rsidRDefault="00BA7C1A" w:rsidP="004F4F57">
            <w:r w:rsidRPr="004F4F57">
              <w:rPr>
                <w:rFonts w:hint="eastAsia"/>
              </w:rPr>
              <w:t>BlueToothNo</w:t>
            </w:r>
          </w:p>
        </w:tc>
        <w:tc>
          <w:tcPr>
            <w:tcW w:w="85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Pr="004F4F57" w:rsidRDefault="00BA7C1A" w:rsidP="004F4F57">
            <w:r w:rsidRPr="004F4F57">
              <w:rPr>
                <w:rFonts w:hint="eastAsia"/>
              </w:rPr>
              <w:t>Yes</w:t>
            </w:r>
          </w:p>
        </w:tc>
        <w:tc>
          <w:tcPr>
            <w:tcW w:w="1275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Pr="004F4F57" w:rsidRDefault="00BA7C1A" w:rsidP="004F4F57">
            <w:r w:rsidRPr="004F4F57">
              <w:rPr>
                <w:rFonts w:hint="eastAsia"/>
              </w:rPr>
              <w:t>string</w:t>
            </w:r>
          </w:p>
        </w:tc>
        <w:tc>
          <w:tcPr>
            <w:tcW w:w="42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Pr="004F4F57" w:rsidRDefault="00BA7C1A" w:rsidP="004F4F57">
            <w:r w:rsidRPr="004F4F57">
              <w:rPr>
                <w:rFonts w:hint="eastAsia"/>
              </w:rPr>
              <w:t>蓝牙号（</w:t>
            </w:r>
            <w:r w:rsidRPr="004F4F57">
              <w:rPr>
                <w:rFonts w:hint="eastAsia"/>
              </w:rPr>
              <w:t>4</w:t>
            </w:r>
            <w:r w:rsidRPr="004F4F57">
              <w:rPr>
                <w:rFonts w:hint="eastAsia"/>
              </w:rPr>
              <w:t>字节</w:t>
            </w:r>
            <w:r w:rsidRPr="004F4F57">
              <w:rPr>
                <w:rFonts w:hint="eastAsia"/>
              </w:rPr>
              <w:t>16</w:t>
            </w:r>
            <w:r w:rsidRPr="004F4F57">
              <w:rPr>
                <w:rFonts w:hint="eastAsia"/>
              </w:rPr>
              <w:t>进制字符串，有可能是卡固有号也有可能是卡流水号）</w:t>
            </w:r>
          </w:p>
        </w:tc>
      </w:tr>
    </w:tbl>
    <w:p w:rsidR="00BA7C1A" w:rsidRDefault="00BA7C1A" w:rsidP="00BA7C1A"/>
    <w:p w:rsidR="00BA7C1A" w:rsidRDefault="00BA7C1A" w:rsidP="00BA7C1A">
      <w:pPr>
        <w:rPr>
          <w:b/>
        </w:rPr>
      </w:pPr>
      <w:r>
        <w:rPr>
          <w:rFonts w:hint="eastAsia"/>
          <w:b/>
        </w:rPr>
        <w:t>错误的</w:t>
      </w:r>
      <w:r>
        <w:rPr>
          <w:rFonts w:hint="eastAsia"/>
          <w:b/>
        </w:rPr>
        <w:t>RtnCode</w:t>
      </w:r>
      <w:r>
        <w:rPr>
          <w:rFonts w:hint="eastAsia"/>
          <w:b/>
        </w:rPr>
        <w:t>说明：</w:t>
      </w:r>
    </w:p>
    <w:p w:rsidR="00BA7C1A" w:rsidRDefault="00BA7C1A" w:rsidP="00BA7C1A">
      <w:r>
        <w:rPr>
          <w:rFonts w:hint="eastAsia"/>
        </w:rPr>
        <w:t>1051</w:t>
      </w:r>
      <w:r>
        <w:rPr>
          <w:rFonts w:hint="eastAsia"/>
        </w:rPr>
        <w:t>：人员状态不正常</w:t>
      </w:r>
    </w:p>
    <w:p w:rsidR="00BA7C1A" w:rsidRDefault="00BA7C1A"/>
    <w:sectPr w:rsidR="00BA7C1A" w:rsidSect="00620088">
      <w:headerReference w:type="default" r:id="rId18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0343" w:rsidRDefault="00F90343" w:rsidP="00620088">
      <w:r>
        <w:separator/>
      </w:r>
    </w:p>
  </w:endnote>
  <w:endnote w:type="continuationSeparator" w:id="0">
    <w:p w:rsidR="00F90343" w:rsidRDefault="00F90343" w:rsidP="006200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Helvetica Neue">
    <w:altName w:val="Courier New"/>
    <w:charset w:val="00"/>
    <w:family w:val="auto"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0343" w:rsidRDefault="00F90343" w:rsidP="00620088">
      <w:r>
        <w:separator/>
      </w:r>
    </w:p>
  </w:footnote>
  <w:footnote w:type="continuationSeparator" w:id="0">
    <w:p w:rsidR="00F90343" w:rsidRDefault="00F90343" w:rsidP="006200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6191" w:rsidRDefault="00576191">
    <w:pPr>
      <w:pStyle w:val="a9"/>
    </w:pPr>
    <w:r>
      <w:rPr>
        <w:rFonts w:hint="eastAsia"/>
      </w:rPr>
      <w:t>深圳达实信息技术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FF4771C"/>
    <w:multiLevelType w:val="multilevel"/>
    <w:tmpl w:val="4FF4771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52B81FAB"/>
    <w:multiLevelType w:val="multilevel"/>
    <w:tmpl w:val="52B81FAB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572B4F7F"/>
    <w:multiLevelType w:val="multilevel"/>
    <w:tmpl w:val="572B4F7F"/>
    <w:lvl w:ilvl="0">
      <w:start w:val="1"/>
      <w:numFmt w:val="decimal"/>
      <w:lvlText w:val="%1、"/>
      <w:lvlJc w:val="left"/>
      <w:pPr>
        <w:ind w:left="927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7" w:hanging="420"/>
      </w:pPr>
    </w:lvl>
    <w:lvl w:ilvl="2">
      <w:start w:val="1"/>
      <w:numFmt w:val="lowerRoman"/>
      <w:lvlText w:val="%3."/>
      <w:lvlJc w:val="right"/>
      <w:pPr>
        <w:ind w:left="1827" w:hanging="420"/>
      </w:pPr>
    </w:lvl>
    <w:lvl w:ilvl="3">
      <w:start w:val="1"/>
      <w:numFmt w:val="decimal"/>
      <w:lvlText w:val="%4."/>
      <w:lvlJc w:val="left"/>
      <w:pPr>
        <w:ind w:left="2247" w:hanging="420"/>
      </w:pPr>
    </w:lvl>
    <w:lvl w:ilvl="4">
      <w:start w:val="1"/>
      <w:numFmt w:val="lowerLetter"/>
      <w:lvlText w:val="%5)"/>
      <w:lvlJc w:val="left"/>
      <w:pPr>
        <w:ind w:left="2667" w:hanging="420"/>
      </w:pPr>
    </w:lvl>
    <w:lvl w:ilvl="5">
      <w:start w:val="1"/>
      <w:numFmt w:val="lowerRoman"/>
      <w:lvlText w:val="%6."/>
      <w:lvlJc w:val="right"/>
      <w:pPr>
        <w:ind w:left="3087" w:hanging="420"/>
      </w:pPr>
    </w:lvl>
    <w:lvl w:ilvl="6">
      <w:start w:val="1"/>
      <w:numFmt w:val="decimal"/>
      <w:lvlText w:val="%7."/>
      <w:lvlJc w:val="left"/>
      <w:pPr>
        <w:ind w:left="3507" w:hanging="420"/>
      </w:pPr>
    </w:lvl>
    <w:lvl w:ilvl="7">
      <w:start w:val="1"/>
      <w:numFmt w:val="lowerLetter"/>
      <w:lvlText w:val="%8)"/>
      <w:lvlJc w:val="left"/>
      <w:pPr>
        <w:ind w:left="3927" w:hanging="420"/>
      </w:pPr>
    </w:lvl>
    <w:lvl w:ilvl="8">
      <w:start w:val="1"/>
      <w:numFmt w:val="lowerRoman"/>
      <w:lvlText w:val="%9."/>
      <w:lvlJc w:val="right"/>
      <w:pPr>
        <w:ind w:left="4347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15C5"/>
    <w:rsid w:val="00005747"/>
    <w:rsid w:val="00006FC0"/>
    <w:rsid w:val="00014192"/>
    <w:rsid w:val="000142C3"/>
    <w:rsid w:val="000166A3"/>
    <w:rsid w:val="00016BD5"/>
    <w:rsid w:val="000174A7"/>
    <w:rsid w:val="000211DE"/>
    <w:rsid w:val="0002168E"/>
    <w:rsid w:val="00021BAB"/>
    <w:rsid w:val="00022341"/>
    <w:rsid w:val="00022815"/>
    <w:rsid w:val="000249A1"/>
    <w:rsid w:val="00026D78"/>
    <w:rsid w:val="000278B3"/>
    <w:rsid w:val="00031CAB"/>
    <w:rsid w:val="00031E2C"/>
    <w:rsid w:val="000329C9"/>
    <w:rsid w:val="000332BD"/>
    <w:rsid w:val="00037542"/>
    <w:rsid w:val="0003767E"/>
    <w:rsid w:val="00037DEB"/>
    <w:rsid w:val="0004235A"/>
    <w:rsid w:val="000432C1"/>
    <w:rsid w:val="00043EFE"/>
    <w:rsid w:val="00044476"/>
    <w:rsid w:val="000468D2"/>
    <w:rsid w:val="000471DC"/>
    <w:rsid w:val="00050564"/>
    <w:rsid w:val="00050F91"/>
    <w:rsid w:val="00052481"/>
    <w:rsid w:val="00052FCA"/>
    <w:rsid w:val="0005330D"/>
    <w:rsid w:val="00053D2E"/>
    <w:rsid w:val="000544D0"/>
    <w:rsid w:val="00054D85"/>
    <w:rsid w:val="00054E84"/>
    <w:rsid w:val="00055D1F"/>
    <w:rsid w:val="00060219"/>
    <w:rsid w:val="00060621"/>
    <w:rsid w:val="00063140"/>
    <w:rsid w:val="00063CB9"/>
    <w:rsid w:val="00066A99"/>
    <w:rsid w:val="00071532"/>
    <w:rsid w:val="000715EE"/>
    <w:rsid w:val="00071FD8"/>
    <w:rsid w:val="000733BD"/>
    <w:rsid w:val="000736AD"/>
    <w:rsid w:val="00074311"/>
    <w:rsid w:val="00075BC1"/>
    <w:rsid w:val="00077D9A"/>
    <w:rsid w:val="00082C28"/>
    <w:rsid w:val="00083D0B"/>
    <w:rsid w:val="0008619E"/>
    <w:rsid w:val="00087E69"/>
    <w:rsid w:val="00090349"/>
    <w:rsid w:val="0009141C"/>
    <w:rsid w:val="00091939"/>
    <w:rsid w:val="000919C6"/>
    <w:rsid w:val="00092968"/>
    <w:rsid w:val="00093A38"/>
    <w:rsid w:val="00093F6A"/>
    <w:rsid w:val="000940E9"/>
    <w:rsid w:val="000940EA"/>
    <w:rsid w:val="00094475"/>
    <w:rsid w:val="00095513"/>
    <w:rsid w:val="00097B00"/>
    <w:rsid w:val="000A17C8"/>
    <w:rsid w:val="000A2563"/>
    <w:rsid w:val="000A31BF"/>
    <w:rsid w:val="000A34B1"/>
    <w:rsid w:val="000A3C54"/>
    <w:rsid w:val="000A4D6B"/>
    <w:rsid w:val="000A6ECC"/>
    <w:rsid w:val="000B129A"/>
    <w:rsid w:val="000B1930"/>
    <w:rsid w:val="000B1E3E"/>
    <w:rsid w:val="000B5CB8"/>
    <w:rsid w:val="000B68E9"/>
    <w:rsid w:val="000B6E40"/>
    <w:rsid w:val="000C09A2"/>
    <w:rsid w:val="000C3106"/>
    <w:rsid w:val="000C41AC"/>
    <w:rsid w:val="000C5E5E"/>
    <w:rsid w:val="000C5FC9"/>
    <w:rsid w:val="000C79BC"/>
    <w:rsid w:val="000D0576"/>
    <w:rsid w:val="000D2BFE"/>
    <w:rsid w:val="000D33B2"/>
    <w:rsid w:val="000D4823"/>
    <w:rsid w:val="000D580C"/>
    <w:rsid w:val="000E01BF"/>
    <w:rsid w:val="000E54D8"/>
    <w:rsid w:val="000E5A91"/>
    <w:rsid w:val="000E60BB"/>
    <w:rsid w:val="000E6186"/>
    <w:rsid w:val="000E6D58"/>
    <w:rsid w:val="000E776B"/>
    <w:rsid w:val="000E7D99"/>
    <w:rsid w:val="000F0D9D"/>
    <w:rsid w:val="000F14EE"/>
    <w:rsid w:val="000F1583"/>
    <w:rsid w:val="000F3CB2"/>
    <w:rsid w:val="000F3E61"/>
    <w:rsid w:val="000F4FC7"/>
    <w:rsid w:val="000F61EC"/>
    <w:rsid w:val="00100F11"/>
    <w:rsid w:val="00101310"/>
    <w:rsid w:val="00102011"/>
    <w:rsid w:val="001035DA"/>
    <w:rsid w:val="00105C50"/>
    <w:rsid w:val="00110F6F"/>
    <w:rsid w:val="001118F2"/>
    <w:rsid w:val="00111988"/>
    <w:rsid w:val="00120447"/>
    <w:rsid w:val="00123B14"/>
    <w:rsid w:val="00123BB7"/>
    <w:rsid w:val="00126833"/>
    <w:rsid w:val="001313C4"/>
    <w:rsid w:val="001319FB"/>
    <w:rsid w:val="0013363E"/>
    <w:rsid w:val="00133E72"/>
    <w:rsid w:val="001378F0"/>
    <w:rsid w:val="001403FE"/>
    <w:rsid w:val="001414A1"/>
    <w:rsid w:val="0014150B"/>
    <w:rsid w:val="00141942"/>
    <w:rsid w:val="00141A27"/>
    <w:rsid w:val="00141BCB"/>
    <w:rsid w:val="001430D6"/>
    <w:rsid w:val="001433DE"/>
    <w:rsid w:val="00143722"/>
    <w:rsid w:val="001451EC"/>
    <w:rsid w:val="001467E2"/>
    <w:rsid w:val="00146C55"/>
    <w:rsid w:val="001470C2"/>
    <w:rsid w:val="00150DFE"/>
    <w:rsid w:val="00151307"/>
    <w:rsid w:val="00151B47"/>
    <w:rsid w:val="001534CF"/>
    <w:rsid w:val="00154600"/>
    <w:rsid w:val="00155B8F"/>
    <w:rsid w:val="00155DD7"/>
    <w:rsid w:val="00156F60"/>
    <w:rsid w:val="00156FD1"/>
    <w:rsid w:val="001577D6"/>
    <w:rsid w:val="001602C2"/>
    <w:rsid w:val="00160E17"/>
    <w:rsid w:val="001617FA"/>
    <w:rsid w:val="001619DE"/>
    <w:rsid w:val="00161B60"/>
    <w:rsid w:val="001632F2"/>
    <w:rsid w:val="00170AA9"/>
    <w:rsid w:val="00170B74"/>
    <w:rsid w:val="0017146B"/>
    <w:rsid w:val="00171A0B"/>
    <w:rsid w:val="00172A27"/>
    <w:rsid w:val="00173EFE"/>
    <w:rsid w:val="00174B0E"/>
    <w:rsid w:val="00174E38"/>
    <w:rsid w:val="001758A0"/>
    <w:rsid w:val="0017613E"/>
    <w:rsid w:val="00176507"/>
    <w:rsid w:val="00176C62"/>
    <w:rsid w:val="00177147"/>
    <w:rsid w:val="001772C9"/>
    <w:rsid w:val="00177D48"/>
    <w:rsid w:val="00181632"/>
    <w:rsid w:val="00182D89"/>
    <w:rsid w:val="0018372E"/>
    <w:rsid w:val="001853A8"/>
    <w:rsid w:val="001859A7"/>
    <w:rsid w:val="001871CC"/>
    <w:rsid w:val="00187A18"/>
    <w:rsid w:val="0019399D"/>
    <w:rsid w:val="001973F2"/>
    <w:rsid w:val="001A1204"/>
    <w:rsid w:val="001A13D6"/>
    <w:rsid w:val="001A261B"/>
    <w:rsid w:val="001A291E"/>
    <w:rsid w:val="001A4667"/>
    <w:rsid w:val="001A4E63"/>
    <w:rsid w:val="001A5725"/>
    <w:rsid w:val="001B1281"/>
    <w:rsid w:val="001B24C5"/>
    <w:rsid w:val="001B4601"/>
    <w:rsid w:val="001B74C6"/>
    <w:rsid w:val="001B75BB"/>
    <w:rsid w:val="001C0563"/>
    <w:rsid w:val="001C1EB6"/>
    <w:rsid w:val="001C25E6"/>
    <w:rsid w:val="001C2B27"/>
    <w:rsid w:val="001C2BD9"/>
    <w:rsid w:val="001C2CE1"/>
    <w:rsid w:val="001C4BC7"/>
    <w:rsid w:val="001C515B"/>
    <w:rsid w:val="001C58CD"/>
    <w:rsid w:val="001C6F9E"/>
    <w:rsid w:val="001C702B"/>
    <w:rsid w:val="001C7331"/>
    <w:rsid w:val="001C79B9"/>
    <w:rsid w:val="001D0002"/>
    <w:rsid w:val="001D06A1"/>
    <w:rsid w:val="001D1AE3"/>
    <w:rsid w:val="001D2693"/>
    <w:rsid w:val="001D3E1C"/>
    <w:rsid w:val="001D48EC"/>
    <w:rsid w:val="001D58F5"/>
    <w:rsid w:val="001D5964"/>
    <w:rsid w:val="001D6DB2"/>
    <w:rsid w:val="001E28E4"/>
    <w:rsid w:val="001E3480"/>
    <w:rsid w:val="001E358A"/>
    <w:rsid w:val="001E3C83"/>
    <w:rsid w:val="001E4BF4"/>
    <w:rsid w:val="001E5FBD"/>
    <w:rsid w:val="001E6687"/>
    <w:rsid w:val="001E6F4D"/>
    <w:rsid w:val="001E7D3F"/>
    <w:rsid w:val="001F2583"/>
    <w:rsid w:val="001F4A3F"/>
    <w:rsid w:val="001F56A4"/>
    <w:rsid w:val="001F6BE6"/>
    <w:rsid w:val="001F6DEC"/>
    <w:rsid w:val="002041A3"/>
    <w:rsid w:val="00204DA2"/>
    <w:rsid w:val="00205EC8"/>
    <w:rsid w:val="002065B9"/>
    <w:rsid w:val="00206793"/>
    <w:rsid w:val="00207144"/>
    <w:rsid w:val="00210156"/>
    <w:rsid w:val="00211BA7"/>
    <w:rsid w:val="00212DEE"/>
    <w:rsid w:val="0021311F"/>
    <w:rsid w:val="00215170"/>
    <w:rsid w:val="00220587"/>
    <w:rsid w:val="00221066"/>
    <w:rsid w:val="002215EB"/>
    <w:rsid w:val="002223A2"/>
    <w:rsid w:val="002225CF"/>
    <w:rsid w:val="00225F88"/>
    <w:rsid w:val="0022618C"/>
    <w:rsid w:val="002263C9"/>
    <w:rsid w:val="002302AA"/>
    <w:rsid w:val="00231658"/>
    <w:rsid w:val="00232031"/>
    <w:rsid w:val="0023234B"/>
    <w:rsid w:val="00233AF8"/>
    <w:rsid w:val="00233D3E"/>
    <w:rsid w:val="0023570E"/>
    <w:rsid w:val="0023784E"/>
    <w:rsid w:val="00237E60"/>
    <w:rsid w:val="0024163D"/>
    <w:rsid w:val="002417C1"/>
    <w:rsid w:val="00241D83"/>
    <w:rsid w:val="00242157"/>
    <w:rsid w:val="002434E1"/>
    <w:rsid w:val="00244D2D"/>
    <w:rsid w:val="00245453"/>
    <w:rsid w:val="00245D7D"/>
    <w:rsid w:val="00246D79"/>
    <w:rsid w:val="00251215"/>
    <w:rsid w:val="002534E6"/>
    <w:rsid w:val="00253E31"/>
    <w:rsid w:val="00255FC6"/>
    <w:rsid w:val="0025683E"/>
    <w:rsid w:val="00256B52"/>
    <w:rsid w:val="00256D47"/>
    <w:rsid w:val="00256FC1"/>
    <w:rsid w:val="00257816"/>
    <w:rsid w:val="002619ED"/>
    <w:rsid w:val="00263482"/>
    <w:rsid w:val="00264D40"/>
    <w:rsid w:val="00264DCF"/>
    <w:rsid w:val="0026583A"/>
    <w:rsid w:val="00265885"/>
    <w:rsid w:val="002664AE"/>
    <w:rsid w:val="00267CC3"/>
    <w:rsid w:val="0027048C"/>
    <w:rsid w:val="002707C8"/>
    <w:rsid w:val="00271959"/>
    <w:rsid w:val="00271F49"/>
    <w:rsid w:val="00272119"/>
    <w:rsid w:val="00273FB1"/>
    <w:rsid w:val="00274024"/>
    <w:rsid w:val="00276734"/>
    <w:rsid w:val="00276FCD"/>
    <w:rsid w:val="0028026D"/>
    <w:rsid w:val="002802D2"/>
    <w:rsid w:val="00280F8B"/>
    <w:rsid w:val="00282A04"/>
    <w:rsid w:val="00282B79"/>
    <w:rsid w:val="00283F20"/>
    <w:rsid w:val="0028440F"/>
    <w:rsid w:val="00290FA7"/>
    <w:rsid w:val="002A02FD"/>
    <w:rsid w:val="002A0302"/>
    <w:rsid w:val="002A188A"/>
    <w:rsid w:val="002A29F7"/>
    <w:rsid w:val="002A3552"/>
    <w:rsid w:val="002A524A"/>
    <w:rsid w:val="002A5595"/>
    <w:rsid w:val="002B1C02"/>
    <w:rsid w:val="002B2136"/>
    <w:rsid w:val="002B2855"/>
    <w:rsid w:val="002B5A84"/>
    <w:rsid w:val="002B6C7E"/>
    <w:rsid w:val="002B747E"/>
    <w:rsid w:val="002C0B22"/>
    <w:rsid w:val="002C0B4D"/>
    <w:rsid w:val="002C3394"/>
    <w:rsid w:val="002C3B5E"/>
    <w:rsid w:val="002C47B8"/>
    <w:rsid w:val="002C6A62"/>
    <w:rsid w:val="002C6FDB"/>
    <w:rsid w:val="002D1DB2"/>
    <w:rsid w:val="002D2DEC"/>
    <w:rsid w:val="002D43E1"/>
    <w:rsid w:val="002D5DC5"/>
    <w:rsid w:val="002D782E"/>
    <w:rsid w:val="002E0150"/>
    <w:rsid w:val="002E16CD"/>
    <w:rsid w:val="002E3C56"/>
    <w:rsid w:val="002E4187"/>
    <w:rsid w:val="002E484C"/>
    <w:rsid w:val="002E5112"/>
    <w:rsid w:val="002E5C74"/>
    <w:rsid w:val="002E7DE1"/>
    <w:rsid w:val="002F0569"/>
    <w:rsid w:val="002F0ACE"/>
    <w:rsid w:val="002F24F8"/>
    <w:rsid w:val="002F255E"/>
    <w:rsid w:val="002F37F6"/>
    <w:rsid w:val="002F58BC"/>
    <w:rsid w:val="002F5E9F"/>
    <w:rsid w:val="002F7181"/>
    <w:rsid w:val="0030114F"/>
    <w:rsid w:val="0030176E"/>
    <w:rsid w:val="0030332D"/>
    <w:rsid w:val="003054DC"/>
    <w:rsid w:val="00305F06"/>
    <w:rsid w:val="0030641B"/>
    <w:rsid w:val="0031004B"/>
    <w:rsid w:val="00311EB6"/>
    <w:rsid w:val="00315133"/>
    <w:rsid w:val="00315B0E"/>
    <w:rsid w:val="00315F05"/>
    <w:rsid w:val="00316EB0"/>
    <w:rsid w:val="00316F1F"/>
    <w:rsid w:val="00320268"/>
    <w:rsid w:val="0032293C"/>
    <w:rsid w:val="003254B0"/>
    <w:rsid w:val="00325947"/>
    <w:rsid w:val="00326A74"/>
    <w:rsid w:val="003307A4"/>
    <w:rsid w:val="00332EEE"/>
    <w:rsid w:val="00335AF5"/>
    <w:rsid w:val="00335F09"/>
    <w:rsid w:val="00340933"/>
    <w:rsid w:val="00341DD8"/>
    <w:rsid w:val="00342992"/>
    <w:rsid w:val="00344FD5"/>
    <w:rsid w:val="003456A2"/>
    <w:rsid w:val="0034699D"/>
    <w:rsid w:val="003469B1"/>
    <w:rsid w:val="003507E7"/>
    <w:rsid w:val="003517E4"/>
    <w:rsid w:val="00351AF3"/>
    <w:rsid w:val="003520DA"/>
    <w:rsid w:val="00356A52"/>
    <w:rsid w:val="00357E0F"/>
    <w:rsid w:val="00360A75"/>
    <w:rsid w:val="00361B6C"/>
    <w:rsid w:val="00362E00"/>
    <w:rsid w:val="0036307B"/>
    <w:rsid w:val="003632ED"/>
    <w:rsid w:val="00365942"/>
    <w:rsid w:val="003659C7"/>
    <w:rsid w:val="00365A49"/>
    <w:rsid w:val="00370B3D"/>
    <w:rsid w:val="00370DC9"/>
    <w:rsid w:val="00371DFD"/>
    <w:rsid w:val="003729E8"/>
    <w:rsid w:val="0037604F"/>
    <w:rsid w:val="0037739A"/>
    <w:rsid w:val="003809C8"/>
    <w:rsid w:val="00381AEE"/>
    <w:rsid w:val="003853AE"/>
    <w:rsid w:val="00385900"/>
    <w:rsid w:val="00387EC3"/>
    <w:rsid w:val="00391015"/>
    <w:rsid w:val="00393D51"/>
    <w:rsid w:val="00394F73"/>
    <w:rsid w:val="00395DBF"/>
    <w:rsid w:val="00397587"/>
    <w:rsid w:val="00397C39"/>
    <w:rsid w:val="003A01EC"/>
    <w:rsid w:val="003A0419"/>
    <w:rsid w:val="003A0CEB"/>
    <w:rsid w:val="003A16CC"/>
    <w:rsid w:val="003A6140"/>
    <w:rsid w:val="003B27D9"/>
    <w:rsid w:val="003B2BCD"/>
    <w:rsid w:val="003B3232"/>
    <w:rsid w:val="003B3419"/>
    <w:rsid w:val="003B537F"/>
    <w:rsid w:val="003B5725"/>
    <w:rsid w:val="003B5764"/>
    <w:rsid w:val="003C0016"/>
    <w:rsid w:val="003C0AB7"/>
    <w:rsid w:val="003C2655"/>
    <w:rsid w:val="003C31D2"/>
    <w:rsid w:val="003C33B9"/>
    <w:rsid w:val="003C4896"/>
    <w:rsid w:val="003C655C"/>
    <w:rsid w:val="003C6F6D"/>
    <w:rsid w:val="003D2768"/>
    <w:rsid w:val="003D4F5F"/>
    <w:rsid w:val="003D51F6"/>
    <w:rsid w:val="003D5853"/>
    <w:rsid w:val="003D6001"/>
    <w:rsid w:val="003D6861"/>
    <w:rsid w:val="003D701A"/>
    <w:rsid w:val="003D7D2D"/>
    <w:rsid w:val="003E1CF4"/>
    <w:rsid w:val="003E353B"/>
    <w:rsid w:val="003E3B15"/>
    <w:rsid w:val="003E4144"/>
    <w:rsid w:val="003E649F"/>
    <w:rsid w:val="003F15CA"/>
    <w:rsid w:val="003F1CC3"/>
    <w:rsid w:val="003F24A0"/>
    <w:rsid w:val="003F2872"/>
    <w:rsid w:val="003F3421"/>
    <w:rsid w:val="003F4316"/>
    <w:rsid w:val="003F7CDB"/>
    <w:rsid w:val="004015E9"/>
    <w:rsid w:val="00402A5E"/>
    <w:rsid w:val="00403507"/>
    <w:rsid w:val="00403981"/>
    <w:rsid w:val="00405569"/>
    <w:rsid w:val="00405B5B"/>
    <w:rsid w:val="00406CCE"/>
    <w:rsid w:val="00411945"/>
    <w:rsid w:val="0041297B"/>
    <w:rsid w:val="00413743"/>
    <w:rsid w:val="00413FD8"/>
    <w:rsid w:val="0041407C"/>
    <w:rsid w:val="00415B2F"/>
    <w:rsid w:val="00416A70"/>
    <w:rsid w:val="00417D96"/>
    <w:rsid w:val="0042004B"/>
    <w:rsid w:val="00421E32"/>
    <w:rsid w:val="00422335"/>
    <w:rsid w:val="004231C4"/>
    <w:rsid w:val="0042404B"/>
    <w:rsid w:val="0042644F"/>
    <w:rsid w:val="004306B9"/>
    <w:rsid w:val="004311FB"/>
    <w:rsid w:val="00431362"/>
    <w:rsid w:val="004342B3"/>
    <w:rsid w:val="00436485"/>
    <w:rsid w:val="00436C95"/>
    <w:rsid w:val="00437A76"/>
    <w:rsid w:val="0044047A"/>
    <w:rsid w:val="004412EC"/>
    <w:rsid w:val="0044155F"/>
    <w:rsid w:val="00441788"/>
    <w:rsid w:val="0044340F"/>
    <w:rsid w:val="00443ACA"/>
    <w:rsid w:val="0044487C"/>
    <w:rsid w:val="00447037"/>
    <w:rsid w:val="00447538"/>
    <w:rsid w:val="00450EEE"/>
    <w:rsid w:val="00451E5A"/>
    <w:rsid w:val="00452C0B"/>
    <w:rsid w:val="0045394B"/>
    <w:rsid w:val="004548DE"/>
    <w:rsid w:val="00454E40"/>
    <w:rsid w:val="0045657D"/>
    <w:rsid w:val="004578C1"/>
    <w:rsid w:val="00461F45"/>
    <w:rsid w:val="0046335F"/>
    <w:rsid w:val="0046378D"/>
    <w:rsid w:val="00463A82"/>
    <w:rsid w:val="00464DEB"/>
    <w:rsid w:val="00465EAB"/>
    <w:rsid w:val="00466454"/>
    <w:rsid w:val="00467C74"/>
    <w:rsid w:val="00467CB9"/>
    <w:rsid w:val="004713DB"/>
    <w:rsid w:val="00472046"/>
    <w:rsid w:val="00472D3F"/>
    <w:rsid w:val="00473775"/>
    <w:rsid w:val="00474541"/>
    <w:rsid w:val="004746E8"/>
    <w:rsid w:val="00475AAB"/>
    <w:rsid w:val="00476499"/>
    <w:rsid w:val="00476B01"/>
    <w:rsid w:val="00481566"/>
    <w:rsid w:val="004815DD"/>
    <w:rsid w:val="004827C0"/>
    <w:rsid w:val="00482D85"/>
    <w:rsid w:val="00483B3A"/>
    <w:rsid w:val="0048483B"/>
    <w:rsid w:val="00490834"/>
    <w:rsid w:val="00492479"/>
    <w:rsid w:val="0049639F"/>
    <w:rsid w:val="00497338"/>
    <w:rsid w:val="00497F3B"/>
    <w:rsid w:val="004A1A3E"/>
    <w:rsid w:val="004A4DF7"/>
    <w:rsid w:val="004A63A1"/>
    <w:rsid w:val="004A6805"/>
    <w:rsid w:val="004B11AA"/>
    <w:rsid w:val="004B2E7D"/>
    <w:rsid w:val="004B3041"/>
    <w:rsid w:val="004B325E"/>
    <w:rsid w:val="004B3F4C"/>
    <w:rsid w:val="004B4662"/>
    <w:rsid w:val="004B4F65"/>
    <w:rsid w:val="004B6CB5"/>
    <w:rsid w:val="004B764F"/>
    <w:rsid w:val="004B79E8"/>
    <w:rsid w:val="004B7C9F"/>
    <w:rsid w:val="004C2324"/>
    <w:rsid w:val="004C48EC"/>
    <w:rsid w:val="004C4B67"/>
    <w:rsid w:val="004C4FB1"/>
    <w:rsid w:val="004C6F64"/>
    <w:rsid w:val="004D3FFE"/>
    <w:rsid w:val="004D439C"/>
    <w:rsid w:val="004D6901"/>
    <w:rsid w:val="004E05C0"/>
    <w:rsid w:val="004E131E"/>
    <w:rsid w:val="004E24F0"/>
    <w:rsid w:val="004E37DE"/>
    <w:rsid w:val="004E4F61"/>
    <w:rsid w:val="004E5F81"/>
    <w:rsid w:val="004E6035"/>
    <w:rsid w:val="004E6621"/>
    <w:rsid w:val="004F094C"/>
    <w:rsid w:val="004F1ABD"/>
    <w:rsid w:val="004F1B60"/>
    <w:rsid w:val="004F33AA"/>
    <w:rsid w:val="004F41E4"/>
    <w:rsid w:val="004F49F1"/>
    <w:rsid w:val="004F4F57"/>
    <w:rsid w:val="004F5495"/>
    <w:rsid w:val="005005A5"/>
    <w:rsid w:val="005048E2"/>
    <w:rsid w:val="00504F4A"/>
    <w:rsid w:val="00505F0B"/>
    <w:rsid w:val="005061B4"/>
    <w:rsid w:val="00510B84"/>
    <w:rsid w:val="00511C07"/>
    <w:rsid w:val="005122C8"/>
    <w:rsid w:val="005130E2"/>
    <w:rsid w:val="00514BF0"/>
    <w:rsid w:val="00514FCF"/>
    <w:rsid w:val="005150A7"/>
    <w:rsid w:val="00515AB4"/>
    <w:rsid w:val="0051614B"/>
    <w:rsid w:val="00516C7F"/>
    <w:rsid w:val="00517B19"/>
    <w:rsid w:val="00517E67"/>
    <w:rsid w:val="0052048F"/>
    <w:rsid w:val="00521B20"/>
    <w:rsid w:val="0052263D"/>
    <w:rsid w:val="0052277E"/>
    <w:rsid w:val="0052287F"/>
    <w:rsid w:val="0052348A"/>
    <w:rsid w:val="00523C22"/>
    <w:rsid w:val="005258A4"/>
    <w:rsid w:val="0052618F"/>
    <w:rsid w:val="005300D2"/>
    <w:rsid w:val="005317EF"/>
    <w:rsid w:val="00532106"/>
    <w:rsid w:val="00532BC9"/>
    <w:rsid w:val="005336CB"/>
    <w:rsid w:val="00536737"/>
    <w:rsid w:val="00537AB5"/>
    <w:rsid w:val="005406DD"/>
    <w:rsid w:val="00540B13"/>
    <w:rsid w:val="00540B44"/>
    <w:rsid w:val="005414CF"/>
    <w:rsid w:val="00541F8E"/>
    <w:rsid w:val="005431DE"/>
    <w:rsid w:val="00544DB1"/>
    <w:rsid w:val="00544E63"/>
    <w:rsid w:val="005475EC"/>
    <w:rsid w:val="00550578"/>
    <w:rsid w:val="005513C2"/>
    <w:rsid w:val="00552E65"/>
    <w:rsid w:val="00553591"/>
    <w:rsid w:val="00553F3E"/>
    <w:rsid w:val="0055710F"/>
    <w:rsid w:val="00560B3F"/>
    <w:rsid w:val="0056107E"/>
    <w:rsid w:val="0056336B"/>
    <w:rsid w:val="005636D6"/>
    <w:rsid w:val="00563A1B"/>
    <w:rsid w:val="00564ACD"/>
    <w:rsid w:val="00565308"/>
    <w:rsid w:val="00565689"/>
    <w:rsid w:val="005661AC"/>
    <w:rsid w:val="005678CF"/>
    <w:rsid w:val="005708E1"/>
    <w:rsid w:val="005717F9"/>
    <w:rsid w:val="00571FA3"/>
    <w:rsid w:val="00573CA1"/>
    <w:rsid w:val="00574A2A"/>
    <w:rsid w:val="00576191"/>
    <w:rsid w:val="00576EED"/>
    <w:rsid w:val="005775D0"/>
    <w:rsid w:val="00580A77"/>
    <w:rsid w:val="00580D96"/>
    <w:rsid w:val="0058169B"/>
    <w:rsid w:val="00582251"/>
    <w:rsid w:val="00583375"/>
    <w:rsid w:val="00583797"/>
    <w:rsid w:val="00584596"/>
    <w:rsid w:val="00584B92"/>
    <w:rsid w:val="0058677B"/>
    <w:rsid w:val="0058687D"/>
    <w:rsid w:val="005877F3"/>
    <w:rsid w:val="00591F91"/>
    <w:rsid w:val="0059203E"/>
    <w:rsid w:val="0059577F"/>
    <w:rsid w:val="00597E2C"/>
    <w:rsid w:val="005A1BB6"/>
    <w:rsid w:val="005A1CDE"/>
    <w:rsid w:val="005A317D"/>
    <w:rsid w:val="005A3B78"/>
    <w:rsid w:val="005A4772"/>
    <w:rsid w:val="005A7AFA"/>
    <w:rsid w:val="005B0721"/>
    <w:rsid w:val="005B1042"/>
    <w:rsid w:val="005B13A1"/>
    <w:rsid w:val="005B2447"/>
    <w:rsid w:val="005B2FF3"/>
    <w:rsid w:val="005B3889"/>
    <w:rsid w:val="005B41C5"/>
    <w:rsid w:val="005B605D"/>
    <w:rsid w:val="005B7C30"/>
    <w:rsid w:val="005C020A"/>
    <w:rsid w:val="005C512D"/>
    <w:rsid w:val="005C7080"/>
    <w:rsid w:val="005D10D7"/>
    <w:rsid w:val="005D1895"/>
    <w:rsid w:val="005D1A2A"/>
    <w:rsid w:val="005D23F6"/>
    <w:rsid w:val="005D549A"/>
    <w:rsid w:val="005D5CC5"/>
    <w:rsid w:val="005D65B7"/>
    <w:rsid w:val="005E16A6"/>
    <w:rsid w:val="005E275E"/>
    <w:rsid w:val="005E4BF0"/>
    <w:rsid w:val="005E628A"/>
    <w:rsid w:val="005E69A7"/>
    <w:rsid w:val="005E744E"/>
    <w:rsid w:val="005E7906"/>
    <w:rsid w:val="005F2C50"/>
    <w:rsid w:val="005F2E98"/>
    <w:rsid w:val="006007C4"/>
    <w:rsid w:val="00602082"/>
    <w:rsid w:val="00604180"/>
    <w:rsid w:val="006048B8"/>
    <w:rsid w:val="00604D13"/>
    <w:rsid w:val="00605031"/>
    <w:rsid w:val="00605373"/>
    <w:rsid w:val="00605743"/>
    <w:rsid w:val="00607034"/>
    <w:rsid w:val="006102F0"/>
    <w:rsid w:val="00611345"/>
    <w:rsid w:val="00611527"/>
    <w:rsid w:val="00611FB4"/>
    <w:rsid w:val="00615068"/>
    <w:rsid w:val="00615EAD"/>
    <w:rsid w:val="006166C9"/>
    <w:rsid w:val="006166D4"/>
    <w:rsid w:val="00616736"/>
    <w:rsid w:val="00616C6C"/>
    <w:rsid w:val="00616CBC"/>
    <w:rsid w:val="00620088"/>
    <w:rsid w:val="00620FC2"/>
    <w:rsid w:val="00622B39"/>
    <w:rsid w:val="0062392F"/>
    <w:rsid w:val="006258A1"/>
    <w:rsid w:val="006268DD"/>
    <w:rsid w:val="0062706B"/>
    <w:rsid w:val="00632074"/>
    <w:rsid w:val="0063445C"/>
    <w:rsid w:val="006346D7"/>
    <w:rsid w:val="00636CC9"/>
    <w:rsid w:val="00644CED"/>
    <w:rsid w:val="00644E3B"/>
    <w:rsid w:val="00645DD0"/>
    <w:rsid w:val="00650EEA"/>
    <w:rsid w:val="006523F4"/>
    <w:rsid w:val="00653664"/>
    <w:rsid w:val="00654D95"/>
    <w:rsid w:val="00656A99"/>
    <w:rsid w:val="00656AB2"/>
    <w:rsid w:val="00656FC9"/>
    <w:rsid w:val="006603F6"/>
    <w:rsid w:val="0066216F"/>
    <w:rsid w:val="00663A76"/>
    <w:rsid w:val="00665449"/>
    <w:rsid w:val="00665F2B"/>
    <w:rsid w:val="00665F35"/>
    <w:rsid w:val="00665FCD"/>
    <w:rsid w:val="00666745"/>
    <w:rsid w:val="00667AFD"/>
    <w:rsid w:val="006702E2"/>
    <w:rsid w:val="00670AFD"/>
    <w:rsid w:val="006720EB"/>
    <w:rsid w:val="006721BE"/>
    <w:rsid w:val="006803DD"/>
    <w:rsid w:val="00680B5E"/>
    <w:rsid w:val="00680BD3"/>
    <w:rsid w:val="00681C74"/>
    <w:rsid w:val="00683077"/>
    <w:rsid w:val="00683A5F"/>
    <w:rsid w:val="006853E3"/>
    <w:rsid w:val="00685421"/>
    <w:rsid w:val="00690E23"/>
    <w:rsid w:val="006934B8"/>
    <w:rsid w:val="00694121"/>
    <w:rsid w:val="006947FF"/>
    <w:rsid w:val="00695700"/>
    <w:rsid w:val="00695771"/>
    <w:rsid w:val="0069602F"/>
    <w:rsid w:val="00696C45"/>
    <w:rsid w:val="00697CDE"/>
    <w:rsid w:val="006A00AF"/>
    <w:rsid w:val="006A08B5"/>
    <w:rsid w:val="006A1670"/>
    <w:rsid w:val="006A1ED0"/>
    <w:rsid w:val="006A214D"/>
    <w:rsid w:val="006A311D"/>
    <w:rsid w:val="006A39E8"/>
    <w:rsid w:val="006A6780"/>
    <w:rsid w:val="006B05ED"/>
    <w:rsid w:val="006B06FD"/>
    <w:rsid w:val="006B075C"/>
    <w:rsid w:val="006B386E"/>
    <w:rsid w:val="006B4B81"/>
    <w:rsid w:val="006B524C"/>
    <w:rsid w:val="006C0D5A"/>
    <w:rsid w:val="006C1D63"/>
    <w:rsid w:val="006C5C32"/>
    <w:rsid w:val="006C6099"/>
    <w:rsid w:val="006C77C4"/>
    <w:rsid w:val="006D0F12"/>
    <w:rsid w:val="006D1B3D"/>
    <w:rsid w:val="006D30B8"/>
    <w:rsid w:val="006D3D2F"/>
    <w:rsid w:val="006D4003"/>
    <w:rsid w:val="006D433C"/>
    <w:rsid w:val="006D50A1"/>
    <w:rsid w:val="006D6011"/>
    <w:rsid w:val="006D75C1"/>
    <w:rsid w:val="006E008F"/>
    <w:rsid w:val="006E05A6"/>
    <w:rsid w:val="006E1918"/>
    <w:rsid w:val="006E2A1E"/>
    <w:rsid w:val="006E32DE"/>
    <w:rsid w:val="006E42D6"/>
    <w:rsid w:val="006E4CE5"/>
    <w:rsid w:val="006E7070"/>
    <w:rsid w:val="006E70EF"/>
    <w:rsid w:val="006F1259"/>
    <w:rsid w:val="006F2B09"/>
    <w:rsid w:val="006F2BB4"/>
    <w:rsid w:val="0070051C"/>
    <w:rsid w:val="007029FD"/>
    <w:rsid w:val="007036B8"/>
    <w:rsid w:val="007056DF"/>
    <w:rsid w:val="00705E8C"/>
    <w:rsid w:val="007071A4"/>
    <w:rsid w:val="0071046B"/>
    <w:rsid w:val="00710C45"/>
    <w:rsid w:val="00714E4C"/>
    <w:rsid w:val="00714F53"/>
    <w:rsid w:val="00715086"/>
    <w:rsid w:val="00722A85"/>
    <w:rsid w:val="007232BE"/>
    <w:rsid w:val="007237CF"/>
    <w:rsid w:val="00724732"/>
    <w:rsid w:val="007248A6"/>
    <w:rsid w:val="007252C2"/>
    <w:rsid w:val="00725EC4"/>
    <w:rsid w:val="0072623D"/>
    <w:rsid w:val="00730594"/>
    <w:rsid w:val="00732143"/>
    <w:rsid w:val="00732D16"/>
    <w:rsid w:val="007333C9"/>
    <w:rsid w:val="0073373E"/>
    <w:rsid w:val="00735361"/>
    <w:rsid w:val="00736699"/>
    <w:rsid w:val="00736DB1"/>
    <w:rsid w:val="00736EE6"/>
    <w:rsid w:val="007372DD"/>
    <w:rsid w:val="0074033E"/>
    <w:rsid w:val="007418DC"/>
    <w:rsid w:val="00741C61"/>
    <w:rsid w:val="00742D6A"/>
    <w:rsid w:val="00743134"/>
    <w:rsid w:val="007470CC"/>
    <w:rsid w:val="0074785E"/>
    <w:rsid w:val="00747BEB"/>
    <w:rsid w:val="0075117D"/>
    <w:rsid w:val="00751E2E"/>
    <w:rsid w:val="00754767"/>
    <w:rsid w:val="007566DD"/>
    <w:rsid w:val="00757670"/>
    <w:rsid w:val="00760EE0"/>
    <w:rsid w:val="00761E7F"/>
    <w:rsid w:val="00761F05"/>
    <w:rsid w:val="00764713"/>
    <w:rsid w:val="00764BBB"/>
    <w:rsid w:val="00764ECA"/>
    <w:rsid w:val="007652D5"/>
    <w:rsid w:val="007657A2"/>
    <w:rsid w:val="00766021"/>
    <w:rsid w:val="00766898"/>
    <w:rsid w:val="00766994"/>
    <w:rsid w:val="007675E6"/>
    <w:rsid w:val="007703A6"/>
    <w:rsid w:val="00770BF6"/>
    <w:rsid w:val="007720B2"/>
    <w:rsid w:val="00775B4D"/>
    <w:rsid w:val="00775BCA"/>
    <w:rsid w:val="007775DE"/>
    <w:rsid w:val="00777BD4"/>
    <w:rsid w:val="007835F2"/>
    <w:rsid w:val="0078423D"/>
    <w:rsid w:val="00785307"/>
    <w:rsid w:val="00786899"/>
    <w:rsid w:val="0079164A"/>
    <w:rsid w:val="007926E1"/>
    <w:rsid w:val="0079293B"/>
    <w:rsid w:val="00792DCA"/>
    <w:rsid w:val="00794D4F"/>
    <w:rsid w:val="00795E33"/>
    <w:rsid w:val="00796EE7"/>
    <w:rsid w:val="0079788E"/>
    <w:rsid w:val="007A0631"/>
    <w:rsid w:val="007A0E33"/>
    <w:rsid w:val="007A2B93"/>
    <w:rsid w:val="007A2CCE"/>
    <w:rsid w:val="007A429F"/>
    <w:rsid w:val="007A6C41"/>
    <w:rsid w:val="007B0979"/>
    <w:rsid w:val="007B16A5"/>
    <w:rsid w:val="007B1825"/>
    <w:rsid w:val="007B1AA8"/>
    <w:rsid w:val="007B23D5"/>
    <w:rsid w:val="007B2C87"/>
    <w:rsid w:val="007B35BE"/>
    <w:rsid w:val="007B4DA5"/>
    <w:rsid w:val="007B5F95"/>
    <w:rsid w:val="007B624C"/>
    <w:rsid w:val="007B70FB"/>
    <w:rsid w:val="007C1042"/>
    <w:rsid w:val="007C1224"/>
    <w:rsid w:val="007C1D8D"/>
    <w:rsid w:val="007C2B71"/>
    <w:rsid w:val="007C3E4D"/>
    <w:rsid w:val="007C420F"/>
    <w:rsid w:val="007C4F2D"/>
    <w:rsid w:val="007C5401"/>
    <w:rsid w:val="007C7735"/>
    <w:rsid w:val="007C79E8"/>
    <w:rsid w:val="007D188B"/>
    <w:rsid w:val="007D1DE4"/>
    <w:rsid w:val="007D2E49"/>
    <w:rsid w:val="007D3CA0"/>
    <w:rsid w:val="007D427F"/>
    <w:rsid w:val="007D57E8"/>
    <w:rsid w:val="007D667D"/>
    <w:rsid w:val="007D69A8"/>
    <w:rsid w:val="007D6FCA"/>
    <w:rsid w:val="007D7669"/>
    <w:rsid w:val="007D7DA2"/>
    <w:rsid w:val="007E2FFE"/>
    <w:rsid w:val="007E572A"/>
    <w:rsid w:val="007E66D1"/>
    <w:rsid w:val="007E75E2"/>
    <w:rsid w:val="007E7911"/>
    <w:rsid w:val="007E7E7E"/>
    <w:rsid w:val="007F0243"/>
    <w:rsid w:val="007F1460"/>
    <w:rsid w:val="007F21B0"/>
    <w:rsid w:val="007F3E0B"/>
    <w:rsid w:val="007F7785"/>
    <w:rsid w:val="008043E2"/>
    <w:rsid w:val="008076D9"/>
    <w:rsid w:val="008079B5"/>
    <w:rsid w:val="00811324"/>
    <w:rsid w:val="008120EF"/>
    <w:rsid w:val="00813CD0"/>
    <w:rsid w:val="008142F1"/>
    <w:rsid w:val="00815C17"/>
    <w:rsid w:val="00817200"/>
    <w:rsid w:val="008213E7"/>
    <w:rsid w:val="0082191F"/>
    <w:rsid w:val="00821B3B"/>
    <w:rsid w:val="008224C2"/>
    <w:rsid w:val="0082494A"/>
    <w:rsid w:val="00824DD4"/>
    <w:rsid w:val="00825533"/>
    <w:rsid w:val="00825563"/>
    <w:rsid w:val="00825B1D"/>
    <w:rsid w:val="008309F5"/>
    <w:rsid w:val="00830EF8"/>
    <w:rsid w:val="00831005"/>
    <w:rsid w:val="00831B46"/>
    <w:rsid w:val="008326B3"/>
    <w:rsid w:val="00833184"/>
    <w:rsid w:val="00834BDF"/>
    <w:rsid w:val="00835227"/>
    <w:rsid w:val="00835451"/>
    <w:rsid w:val="0083585A"/>
    <w:rsid w:val="00835882"/>
    <w:rsid w:val="00836731"/>
    <w:rsid w:val="00836A32"/>
    <w:rsid w:val="008372EA"/>
    <w:rsid w:val="008400F4"/>
    <w:rsid w:val="00841234"/>
    <w:rsid w:val="008422BE"/>
    <w:rsid w:val="00842885"/>
    <w:rsid w:val="00842D23"/>
    <w:rsid w:val="00843D79"/>
    <w:rsid w:val="00844906"/>
    <w:rsid w:val="00846E89"/>
    <w:rsid w:val="00847012"/>
    <w:rsid w:val="008471AD"/>
    <w:rsid w:val="0084797A"/>
    <w:rsid w:val="00847C4B"/>
    <w:rsid w:val="00850761"/>
    <w:rsid w:val="00850CEB"/>
    <w:rsid w:val="00851002"/>
    <w:rsid w:val="0085100D"/>
    <w:rsid w:val="008512A2"/>
    <w:rsid w:val="00851CBB"/>
    <w:rsid w:val="00852D36"/>
    <w:rsid w:val="008542E6"/>
    <w:rsid w:val="008567F9"/>
    <w:rsid w:val="0086052C"/>
    <w:rsid w:val="00860CA1"/>
    <w:rsid w:val="00861F1D"/>
    <w:rsid w:val="00863663"/>
    <w:rsid w:val="00863AAD"/>
    <w:rsid w:val="00865CFE"/>
    <w:rsid w:val="00866774"/>
    <w:rsid w:val="00867E8A"/>
    <w:rsid w:val="00870878"/>
    <w:rsid w:val="008715E3"/>
    <w:rsid w:val="00871D6F"/>
    <w:rsid w:val="00872C97"/>
    <w:rsid w:val="00873815"/>
    <w:rsid w:val="008742AB"/>
    <w:rsid w:val="00875630"/>
    <w:rsid w:val="008758C1"/>
    <w:rsid w:val="00877A2E"/>
    <w:rsid w:val="00880340"/>
    <w:rsid w:val="008815F0"/>
    <w:rsid w:val="008817EC"/>
    <w:rsid w:val="008842EF"/>
    <w:rsid w:val="00885ABC"/>
    <w:rsid w:val="00885ECB"/>
    <w:rsid w:val="00886357"/>
    <w:rsid w:val="00886982"/>
    <w:rsid w:val="00886C4A"/>
    <w:rsid w:val="00886F42"/>
    <w:rsid w:val="0089052B"/>
    <w:rsid w:val="00891D10"/>
    <w:rsid w:val="00893104"/>
    <w:rsid w:val="00894C76"/>
    <w:rsid w:val="00896E06"/>
    <w:rsid w:val="00897072"/>
    <w:rsid w:val="008A0B6E"/>
    <w:rsid w:val="008A1059"/>
    <w:rsid w:val="008A1138"/>
    <w:rsid w:val="008A3885"/>
    <w:rsid w:val="008A5A96"/>
    <w:rsid w:val="008A5F30"/>
    <w:rsid w:val="008A61DE"/>
    <w:rsid w:val="008A6DFE"/>
    <w:rsid w:val="008A701A"/>
    <w:rsid w:val="008B0F8A"/>
    <w:rsid w:val="008B2558"/>
    <w:rsid w:val="008B2598"/>
    <w:rsid w:val="008B4273"/>
    <w:rsid w:val="008B439A"/>
    <w:rsid w:val="008B624D"/>
    <w:rsid w:val="008B70D6"/>
    <w:rsid w:val="008C1AC2"/>
    <w:rsid w:val="008C250B"/>
    <w:rsid w:val="008C2915"/>
    <w:rsid w:val="008C34A0"/>
    <w:rsid w:val="008C6D07"/>
    <w:rsid w:val="008D1427"/>
    <w:rsid w:val="008D34A2"/>
    <w:rsid w:val="008D574D"/>
    <w:rsid w:val="008D5F2C"/>
    <w:rsid w:val="008D6164"/>
    <w:rsid w:val="008E23E0"/>
    <w:rsid w:val="008E6E9F"/>
    <w:rsid w:val="008E7121"/>
    <w:rsid w:val="008F0326"/>
    <w:rsid w:val="008F1C4B"/>
    <w:rsid w:val="008F32DD"/>
    <w:rsid w:val="008F6702"/>
    <w:rsid w:val="008F73D8"/>
    <w:rsid w:val="008F7F3A"/>
    <w:rsid w:val="00900068"/>
    <w:rsid w:val="0090358D"/>
    <w:rsid w:val="00905271"/>
    <w:rsid w:val="00906660"/>
    <w:rsid w:val="0090668A"/>
    <w:rsid w:val="00906D4F"/>
    <w:rsid w:val="009072CC"/>
    <w:rsid w:val="009079B7"/>
    <w:rsid w:val="00910B80"/>
    <w:rsid w:val="00911B44"/>
    <w:rsid w:val="00912986"/>
    <w:rsid w:val="009158F7"/>
    <w:rsid w:val="0091680A"/>
    <w:rsid w:val="009172DC"/>
    <w:rsid w:val="00922F09"/>
    <w:rsid w:val="00927275"/>
    <w:rsid w:val="00930596"/>
    <w:rsid w:val="009305DD"/>
    <w:rsid w:val="009306D7"/>
    <w:rsid w:val="00930B38"/>
    <w:rsid w:val="00932F74"/>
    <w:rsid w:val="009339AF"/>
    <w:rsid w:val="009356AA"/>
    <w:rsid w:val="0093710B"/>
    <w:rsid w:val="00937A26"/>
    <w:rsid w:val="009410D1"/>
    <w:rsid w:val="00943417"/>
    <w:rsid w:val="009446B8"/>
    <w:rsid w:val="009453F5"/>
    <w:rsid w:val="00945C77"/>
    <w:rsid w:val="009466BE"/>
    <w:rsid w:val="00950877"/>
    <w:rsid w:val="009528B6"/>
    <w:rsid w:val="00952B02"/>
    <w:rsid w:val="009534A7"/>
    <w:rsid w:val="00954924"/>
    <w:rsid w:val="0095522E"/>
    <w:rsid w:val="00955C4A"/>
    <w:rsid w:val="00956166"/>
    <w:rsid w:val="009562C8"/>
    <w:rsid w:val="009571DB"/>
    <w:rsid w:val="00957601"/>
    <w:rsid w:val="00957CC4"/>
    <w:rsid w:val="00960554"/>
    <w:rsid w:val="00961E95"/>
    <w:rsid w:val="00961FFD"/>
    <w:rsid w:val="00962530"/>
    <w:rsid w:val="00962B12"/>
    <w:rsid w:val="0096360C"/>
    <w:rsid w:val="009652A8"/>
    <w:rsid w:val="0096543E"/>
    <w:rsid w:val="009661B1"/>
    <w:rsid w:val="00967F9B"/>
    <w:rsid w:val="00970C4B"/>
    <w:rsid w:val="00971042"/>
    <w:rsid w:val="00971125"/>
    <w:rsid w:val="00971AA0"/>
    <w:rsid w:val="00972B04"/>
    <w:rsid w:val="00973640"/>
    <w:rsid w:val="00973A69"/>
    <w:rsid w:val="00976202"/>
    <w:rsid w:val="00977823"/>
    <w:rsid w:val="00977AF6"/>
    <w:rsid w:val="00977CA0"/>
    <w:rsid w:val="00981C19"/>
    <w:rsid w:val="00982157"/>
    <w:rsid w:val="0098263A"/>
    <w:rsid w:val="0098315C"/>
    <w:rsid w:val="00983E85"/>
    <w:rsid w:val="009841F7"/>
    <w:rsid w:val="0098482B"/>
    <w:rsid w:val="009848ED"/>
    <w:rsid w:val="00984AE2"/>
    <w:rsid w:val="00986816"/>
    <w:rsid w:val="00986F68"/>
    <w:rsid w:val="00987471"/>
    <w:rsid w:val="0099188B"/>
    <w:rsid w:val="00992944"/>
    <w:rsid w:val="00992D1E"/>
    <w:rsid w:val="0099355E"/>
    <w:rsid w:val="00994A95"/>
    <w:rsid w:val="00995073"/>
    <w:rsid w:val="00995D8F"/>
    <w:rsid w:val="00996D37"/>
    <w:rsid w:val="00997128"/>
    <w:rsid w:val="009973A5"/>
    <w:rsid w:val="009A0084"/>
    <w:rsid w:val="009A0C8C"/>
    <w:rsid w:val="009A1BCD"/>
    <w:rsid w:val="009A1C15"/>
    <w:rsid w:val="009A2133"/>
    <w:rsid w:val="009A21EF"/>
    <w:rsid w:val="009A3951"/>
    <w:rsid w:val="009A4ADA"/>
    <w:rsid w:val="009A5D0A"/>
    <w:rsid w:val="009A5F6E"/>
    <w:rsid w:val="009A65CC"/>
    <w:rsid w:val="009A69EE"/>
    <w:rsid w:val="009B22D8"/>
    <w:rsid w:val="009B69EA"/>
    <w:rsid w:val="009B751E"/>
    <w:rsid w:val="009C142C"/>
    <w:rsid w:val="009C198C"/>
    <w:rsid w:val="009C4509"/>
    <w:rsid w:val="009C51AF"/>
    <w:rsid w:val="009D0723"/>
    <w:rsid w:val="009D25D0"/>
    <w:rsid w:val="009D2965"/>
    <w:rsid w:val="009D6059"/>
    <w:rsid w:val="009D63DB"/>
    <w:rsid w:val="009D6682"/>
    <w:rsid w:val="009D7A6E"/>
    <w:rsid w:val="009D7C3F"/>
    <w:rsid w:val="009E0B63"/>
    <w:rsid w:val="009E0D37"/>
    <w:rsid w:val="009E1302"/>
    <w:rsid w:val="009E2270"/>
    <w:rsid w:val="009E2F6F"/>
    <w:rsid w:val="009E442F"/>
    <w:rsid w:val="009E4B7D"/>
    <w:rsid w:val="009E4DFA"/>
    <w:rsid w:val="009F096E"/>
    <w:rsid w:val="009F1249"/>
    <w:rsid w:val="009F4E78"/>
    <w:rsid w:val="009F61B4"/>
    <w:rsid w:val="009F6816"/>
    <w:rsid w:val="009F68AB"/>
    <w:rsid w:val="009F6925"/>
    <w:rsid w:val="009F6C94"/>
    <w:rsid w:val="009F7E71"/>
    <w:rsid w:val="00A00501"/>
    <w:rsid w:val="00A010F7"/>
    <w:rsid w:val="00A01C3A"/>
    <w:rsid w:val="00A021F5"/>
    <w:rsid w:val="00A028F6"/>
    <w:rsid w:val="00A05CD1"/>
    <w:rsid w:val="00A05DA6"/>
    <w:rsid w:val="00A0789B"/>
    <w:rsid w:val="00A10A42"/>
    <w:rsid w:val="00A11754"/>
    <w:rsid w:val="00A119A5"/>
    <w:rsid w:val="00A12955"/>
    <w:rsid w:val="00A177BC"/>
    <w:rsid w:val="00A17AD9"/>
    <w:rsid w:val="00A17E54"/>
    <w:rsid w:val="00A20343"/>
    <w:rsid w:val="00A228E6"/>
    <w:rsid w:val="00A22F47"/>
    <w:rsid w:val="00A22FC4"/>
    <w:rsid w:val="00A233DF"/>
    <w:rsid w:val="00A26D9F"/>
    <w:rsid w:val="00A2755C"/>
    <w:rsid w:val="00A33E4F"/>
    <w:rsid w:val="00A35ECC"/>
    <w:rsid w:val="00A37009"/>
    <w:rsid w:val="00A40E2E"/>
    <w:rsid w:val="00A41164"/>
    <w:rsid w:val="00A41711"/>
    <w:rsid w:val="00A442F7"/>
    <w:rsid w:val="00A514B5"/>
    <w:rsid w:val="00A53046"/>
    <w:rsid w:val="00A53136"/>
    <w:rsid w:val="00A5370D"/>
    <w:rsid w:val="00A53897"/>
    <w:rsid w:val="00A53BDC"/>
    <w:rsid w:val="00A55BE6"/>
    <w:rsid w:val="00A55E61"/>
    <w:rsid w:val="00A562B5"/>
    <w:rsid w:val="00A564A7"/>
    <w:rsid w:val="00A571EF"/>
    <w:rsid w:val="00A5789B"/>
    <w:rsid w:val="00A620A0"/>
    <w:rsid w:val="00A62FFC"/>
    <w:rsid w:val="00A6622A"/>
    <w:rsid w:val="00A66D38"/>
    <w:rsid w:val="00A70131"/>
    <w:rsid w:val="00A7177D"/>
    <w:rsid w:val="00A7388D"/>
    <w:rsid w:val="00A74B31"/>
    <w:rsid w:val="00A751F6"/>
    <w:rsid w:val="00A75D51"/>
    <w:rsid w:val="00A76CEA"/>
    <w:rsid w:val="00A77E98"/>
    <w:rsid w:val="00A8154F"/>
    <w:rsid w:val="00A8182C"/>
    <w:rsid w:val="00A81969"/>
    <w:rsid w:val="00A82F02"/>
    <w:rsid w:val="00A83047"/>
    <w:rsid w:val="00A84161"/>
    <w:rsid w:val="00A8709A"/>
    <w:rsid w:val="00A87D85"/>
    <w:rsid w:val="00A90696"/>
    <w:rsid w:val="00A909F4"/>
    <w:rsid w:val="00A9265B"/>
    <w:rsid w:val="00A93895"/>
    <w:rsid w:val="00A967FE"/>
    <w:rsid w:val="00A9690D"/>
    <w:rsid w:val="00A96E22"/>
    <w:rsid w:val="00A97ED3"/>
    <w:rsid w:val="00AA17DD"/>
    <w:rsid w:val="00AA1D48"/>
    <w:rsid w:val="00AA4AA0"/>
    <w:rsid w:val="00AA4D05"/>
    <w:rsid w:val="00AA4E50"/>
    <w:rsid w:val="00AA5B8E"/>
    <w:rsid w:val="00AA66AF"/>
    <w:rsid w:val="00AA7CAF"/>
    <w:rsid w:val="00AB09F9"/>
    <w:rsid w:val="00AB392F"/>
    <w:rsid w:val="00AC039F"/>
    <w:rsid w:val="00AC08A3"/>
    <w:rsid w:val="00AC15AC"/>
    <w:rsid w:val="00AC4C95"/>
    <w:rsid w:val="00AC6AC5"/>
    <w:rsid w:val="00AC71C1"/>
    <w:rsid w:val="00AC7206"/>
    <w:rsid w:val="00AC7C35"/>
    <w:rsid w:val="00AC7F77"/>
    <w:rsid w:val="00AD252D"/>
    <w:rsid w:val="00AD2C96"/>
    <w:rsid w:val="00AD327F"/>
    <w:rsid w:val="00AD35B0"/>
    <w:rsid w:val="00AD4991"/>
    <w:rsid w:val="00AD65A5"/>
    <w:rsid w:val="00AE1900"/>
    <w:rsid w:val="00AE30CB"/>
    <w:rsid w:val="00AE348E"/>
    <w:rsid w:val="00AE4057"/>
    <w:rsid w:val="00AE66A9"/>
    <w:rsid w:val="00AF0EF0"/>
    <w:rsid w:val="00AF21FF"/>
    <w:rsid w:val="00AF2242"/>
    <w:rsid w:val="00AF4F44"/>
    <w:rsid w:val="00AF548F"/>
    <w:rsid w:val="00AF5C54"/>
    <w:rsid w:val="00AF6634"/>
    <w:rsid w:val="00AF7561"/>
    <w:rsid w:val="00AF7722"/>
    <w:rsid w:val="00AF7970"/>
    <w:rsid w:val="00AF7E6C"/>
    <w:rsid w:val="00B00196"/>
    <w:rsid w:val="00B00AD5"/>
    <w:rsid w:val="00B00B41"/>
    <w:rsid w:val="00B019C9"/>
    <w:rsid w:val="00B022B8"/>
    <w:rsid w:val="00B02C58"/>
    <w:rsid w:val="00B03019"/>
    <w:rsid w:val="00B036AA"/>
    <w:rsid w:val="00B043E4"/>
    <w:rsid w:val="00B04C4F"/>
    <w:rsid w:val="00B17358"/>
    <w:rsid w:val="00B17CFE"/>
    <w:rsid w:val="00B20909"/>
    <w:rsid w:val="00B22795"/>
    <w:rsid w:val="00B22A03"/>
    <w:rsid w:val="00B22A93"/>
    <w:rsid w:val="00B23370"/>
    <w:rsid w:val="00B24D7E"/>
    <w:rsid w:val="00B257D1"/>
    <w:rsid w:val="00B25C75"/>
    <w:rsid w:val="00B25F4F"/>
    <w:rsid w:val="00B315A5"/>
    <w:rsid w:val="00B31DD0"/>
    <w:rsid w:val="00B332D9"/>
    <w:rsid w:val="00B368F2"/>
    <w:rsid w:val="00B36F6F"/>
    <w:rsid w:val="00B373EF"/>
    <w:rsid w:val="00B37D1D"/>
    <w:rsid w:val="00B415AD"/>
    <w:rsid w:val="00B42730"/>
    <w:rsid w:val="00B445F4"/>
    <w:rsid w:val="00B4557E"/>
    <w:rsid w:val="00B465D6"/>
    <w:rsid w:val="00B46C31"/>
    <w:rsid w:val="00B472F8"/>
    <w:rsid w:val="00B47F74"/>
    <w:rsid w:val="00B51792"/>
    <w:rsid w:val="00B52CD4"/>
    <w:rsid w:val="00B55120"/>
    <w:rsid w:val="00B559B6"/>
    <w:rsid w:val="00B55EFA"/>
    <w:rsid w:val="00B56B20"/>
    <w:rsid w:val="00B57A0E"/>
    <w:rsid w:val="00B57DA8"/>
    <w:rsid w:val="00B60820"/>
    <w:rsid w:val="00B6129F"/>
    <w:rsid w:val="00B622A9"/>
    <w:rsid w:val="00B62FCF"/>
    <w:rsid w:val="00B63D57"/>
    <w:rsid w:val="00B64C89"/>
    <w:rsid w:val="00B664FF"/>
    <w:rsid w:val="00B67CAD"/>
    <w:rsid w:val="00B7010B"/>
    <w:rsid w:val="00B7113F"/>
    <w:rsid w:val="00B7290A"/>
    <w:rsid w:val="00B72E92"/>
    <w:rsid w:val="00B738F0"/>
    <w:rsid w:val="00B73912"/>
    <w:rsid w:val="00B74BB9"/>
    <w:rsid w:val="00B74CDC"/>
    <w:rsid w:val="00B75BAC"/>
    <w:rsid w:val="00B764CA"/>
    <w:rsid w:val="00B769F9"/>
    <w:rsid w:val="00B76D13"/>
    <w:rsid w:val="00B77140"/>
    <w:rsid w:val="00B77EDA"/>
    <w:rsid w:val="00B80530"/>
    <w:rsid w:val="00B816D5"/>
    <w:rsid w:val="00B820AF"/>
    <w:rsid w:val="00B82C24"/>
    <w:rsid w:val="00B83254"/>
    <w:rsid w:val="00B849EE"/>
    <w:rsid w:val="00B85BFD"/>
    <w:rsid w:val="00B85F30"/>
    <w:rsid w:val="00B86BA9"/>
    <w:rsid w:val="00B87DEE"/>
    <w:rsid w:val="00B90091"/>
    <w:rsid w:val="00B908BF"/>
    <w:rsid w:val="00B92495"/>
    <w:rsid w:val="00B94CCF"/>
    <w:rsid w:val="00B94CD2"/>
    <w:rsid w:val="00B95DC2"/>
    <w:rsid w:val="00B96F93"/>
    <w:rsid w:val="00BA2349"/>
    <w:rsid w:val="00BA2594"/>
    <w:rsid w:val="00BA3838"/>
    <w:rsid w:val="00BA42E8"/>
    <w:rsid w:val="00BA4E29"/>
    <w:rsid w:val="00BA5E51"/>
    <w:rsid w:val="00BA72C5"/>
    <w:rsid w:val="00BA7C1A"/>
    <w:rsid w:val="00BB00B4"/>
    <w:rsid w:val="00BB1360"/>
    <w:rsid w:val="00BB23FD"/>
    <w:rsid w:val="00BB32A8"/>
    <w:rsid w:val="00BB33F7"/>
    <w:rsid w:val="00BB4233"/>
    <w:rsid w:val="00BB69CB"/>
    <w:rsid w:val="00BB7926"/>
    <w:rsid w:val="00BC202C"/>
    <w:rsid w:val="00BC2868"/>
    <w:rsid w:val="00BC4E43"/>
    <w:rsid w:val="00BC605E"/>
    <w:rsid w:val="00BC6559"/>
    <w:rsid w:val="00BC67EC"/>
    <w:rsid w:val="00BC74C1"/>
    <w:rsid w:val="00BD0364"/>
    <w:rsid w:val="00BD07C5"/>
    <w:rsid w:val="00BD0DC0"/>
    <w:rsid w:val="00BD4C5F"/>
    <w:rsid w:val="00BD5C53"/>
    <w:rsid w:val="00BD7BDE"/>
    <w:rsid w:val="00BE03F7"/>
    <w:rsid w:val="00BE06BB"/>
    <w:rsid w:val="00BE08E7"/>
    <w:rsid w:val="00BE0C2C"/>
    <w:rsid w:val="00BE0E16"/>
    <w:rsid w:val="00BE151F"/>
    <w:rsid w:val="00BE215E"/>
    <w:rsid w:val="00BE34A5"/>
    <w:rsid w:val="00BE4070"/>
    <w:rsid w:val="00BE41B3"/>
    <w:rsid w:val="00BE5C9A"/>
    <w:rsid w:val="00BF0AAD"/>
    <w:rsid w:val="00BF21C1"/>
    <w:rsid w:val="00BF448B"/>
    <w:rsid w:val="00C0040B"/>
    <w:rsid w:val="00C01DFD"/>
    <w:rsid w:val="00C02A1A"/>
    <w:rsid w:val="00C04BD5"/>
    <w:rsid w:val="00C05327"/>
    <w:rsid w:val="00C05363"/>
    <w:rsid w:val="00C05A30"/>
    <w:rsid w:val="00C05A72"/>
    <w:rsid w:val="00C0600A"/>
    <w:rsid w:val="00C1066E"/>
    <w:rsid w:val="00C10BE4"/>
    <w:rsid w:val="00C1122B"/>
    <w:rsid w:val="00C121EF"/>
    <w:rsid w:val="00C1227F"/>
    <w:rsid w:val="00C14807"/>
    <w:rsid w:val="00C156F3"/>
    <w:rsid w:val="00C161D4"/>
    <w:rsid w:val="00C165FD"/>
    <w:rsid w:val="00C17B69"/>
    <w:rsid w:val="00C17BB2"/>
    <w:rsid w:val="00C21130"/>
    <w:rsid w:val="00C21A7F"/>
    <w:rsid w:val="00C220B4"/>
    <w:rsid w:val="00C22ACF"/>
    <w:rsid w:val="00C22F84"/>
    <w:rsid w:val="00C232DB"/>
    <w:rsid w:val="00C23EBD"/>
    <w:rsid w:val="00C24C4D"/>
    <w:rsid w:val="00C25934"/>
    <w:rsid w:val="00C30940"/>
    <w:rsid w:val="00C31E3F"/>
    <w:rsid w:val="00C31F04"/>
    <w:rsid w:val="00C3272C"/>
    <w:rsid w:val="00C32748"/>
    <w:rsid w:val="00C32D1C"/>
    <w:rsid w:val="00C33AA0"/>
    <w:rsid w:val="00C33CCA"/>
    <w:rsid w:val="00C33FA6"/>
    <w:rsid w:val="00C3468C"/>
    <w:rsid w:val="00C35346"/>
    <w:rsid w:val="00C35A6F"/>
    <w:rsid w:val="00C40AF8"/>
    <w:rsid w:val="00C41E52"/>
    <w:rsid w:val="00C42D31"/>
    <w:rsid w:val="00C448CD"/>
    <w:rsid w:val="00C4492F"/>
    <w:rsid w:val="00C44BDE"/>
    <w:rsid w:val="00C44F37"/>
    <w:rsid w:val="00C4532C"/>
    <w:rsid w:val="00C459B0"/>
    <w:rsid w:val="00C473F4"/>
    <w:rsid w:val="00C509F5"/>
    <w:rsid w:val="00C50BF9"/>
    <w:rsid w:val="00C51934"/>
    <w:rsid w:val="00C546F7"/>
    <w:rsid w:val="00C56A43"/>
    <w:rsid w:val="00C56C1F"/>
    <w:rsid w:val="00C61CE2"/>
    <w:rsid w:val="00C627EF"/>
    <w:rsid w:val="00C62A10"/>
    <w:rsid w:val="00C63274"/>
    <w:rsid w:val="00C6615D"/>
    <w:rsid w:val="00C6673D"/>
    <w:rsid w:val="00C70163"/>
    <w:rsid w:val="00C707C8"/>
    <w:rsid w:val="00C70B0B"/>
    <w:rsid w:val="00C71848"/>
    <w:rsid w:val="00C72BD6"/>
    <w:rsid w:val="00C74021"/>
    <w:rsid w:val="00C74041"/>
    <w:rsid w:val="00C74AB2"/>
    <w:rsid w:val="00C76196"/>
    <w:rsid w:val="00C7705D"/>
    <w:rsid w:val="00C7737D"/>
    <w:rsid w:val="00C80AF3"/>
    <w:rsid w:val="00C81A13"/>
    <w:rsid w:val="00C8362F"/>
    <w:rsid w:val="00C84036"/>
    <w:rsid w:val="00C84B0C"/>
    <w:rsid w:val="00C85241"/>
    <w:rsid w:val="00C85CDE"/>
    <w:rsid w:val="00C8676B"/>
    <w:rsid w:val="00C86DA8"/>
    <w:rsid w:val="00C922BF"/>
    <w:rsid w:val="00C934F2"/>
    <w:rsid w:val="00C93772"/>
    <w:rsid w:val="00C93A40"/>
    <w:rsid w:val="00C95EF1"/>
    <w:rsid w:val="00C967A4"/>
    <w:rsid w:val="00CA0C14"/>
    <w:rsid w:val="00CA1DF4"/>
    <w:rsid w:val="00CA213B"/>
    <w:rsid w:val="00CA3A83"/>
    <w:rsid w:val="00CA489B"/>
    <w:rsid w:val="00CA4ABD"/>
    <w:rsid w:val="00CA78C2"/>
    <w:rsid w:val="00CB07CE"/>
    <w:rsid w:val="00CB2D67"/>
    <w:rsid w:val="00CB3DF5"/>
    <w:rsid w:val="00CB48AD"/>
    <w:rsid w:val="00CB54BD"/>
    <w:rsid w:val="00CB5F6D"/>
    <w:rsid w:val="00CB6E86"/>
    <w:rsid w:val="00CB74E3"/>
    <w:rsid w:val="00CB770B"/>
    <w:rsid w:val="00CC2BA2"/>
    <w:rsid w:val="00CC4F13"/>
    <w:rsid w:val="00CC5659"/>
    <w:rsid w:val="00CC6425"/>
    <w:rsid w:val="00CC7AC3"/>
    <w:rsid w:val="00CC7E9F"/>
    <w:rsid w:val="00CD1B18"/>
    <w:rsid w:val="00CD549D"/>
    <w:rsid w:val="00CD6053"/>
    <w:rsid w:val="00CD64E1"/>
    <w:rsid w:val="00CD7728"/>
    <w:rsid w:val="00CE2175"/>
    <w:rsid w:val="00CE3019"/>
    <w:rsid w:val="00CE391D"/>
    <w:rsid w:val="00CE46E3"/>
    <w:rsid w:val="00CE4C8F"/>
    <w:rsid w:val="00CE64D1"/>
    <w:rsid w:val="00CF0F2E"/>
    <w:rsid w:val="00CF18AF"/>
    <w:rsid w:val="00CF2321"/>
    <w:rsid w:val="00CF4C2E"/>
    <w:rsid w:val="00CF60CC"/>
    <w:rsid w:val="00D01F61"/>
    <w:rsid w:val="00D01FCA"/>
    <w:rsid w:val="00D030A6"/>
    <w:rsid w:val="00D036E1"/>
    <w:rsid w:val="00D03CED"/>
    <w:rsid w:val="00D04AC8"/>
    <w:rsid w:val="00D0782C"/>
    <w:rsid w:val="00D111F6"/>
    <w:rsid w:val="00D12F16"/>
    <w:rsid w:val="00D13074"/>
    <w:rsid w:val="00D144D8"/>
    <w:rsid w:val="00D15A03"/>
    <w:rsid w:val="00D16EC7"/>
    <w:rsid w:val="00D175BB"/>
    <w:rsid w:val="00D206AD"/>
    <w:rsid w:val="00D20AAD"/>
    <w:rsid w:val="00D211B0"/>
    <w:rsid w:val="00D229B3"/>
    <w:rsid w:val="00D24460"/>
    <w:rsid w:val="00D257BE"/>
    <w:rsid w:val="00D26AA5"/>
    <w:rsid w:val="00D315F5"/>
    <w:rsid w:val="00D318A9"/>
    <w:rsid w:val="00D329DF"/>
    <w:rsid w:val="00D32C5B"/>
    <w:rsid w:val="00D33550"/>
    <w:rsid w:val="00D34C40"/>
    <w:rsid w:val="00D37222"/>
    <w:rsid w:val="00D40BC0"/>
    <w:rsid w:val="00D418EC"/>
    <w:rsid w:val="00D4297B"/>
    <w:rsid w:val="00D437FD"/>
    <w:rsid w:val="00D43BA0"/>
    <w:rsid w:val="00D46F82"/>
    <w:rsid w:val="00D52181"/>
    <w:rsid w:val="00D54BC5"/>
    <w:rsid w:val="00D56AE9"/>
    <w:rsid w:val="00D57D1B"/>
    <w:rsid w:val="00D57DB8"/>
    <w:rsid w:val="00D6080F"/>
    <w:rsid w:val="00D60FB9"/>
    <w:rsid w:val="00D61EA5"/>
    <w:rsid w:val="00D637A6"/>
    <w:rsid w:val="00D64DBF"/>
    <w:rsid w:val="00D66F3C"/>
    <w:rsid w:val="00D713F3"/>
    <w:rsid w:val="00D722B1"/>
    <w:rsid w:val="00D72FDD"/>
    <w:rsid w:val="00D7350E"/>
    <w:rsid w:val="00D7421B"/>
    <w:rsid w:val="00D773B4"/>
    <w:rsid w:val="00D77529"/>
    <w:rsid w:val="00D80369"/>
    <w:rsid w:val="00D814CA"/>
    <w:rsid w:val="00D81B4A"/>
    <w:rsid w:val="00D835F0"/>
    <w:rsid w:val="00D850F8"/>
    <w:rsid w:val="00D87119"/>
    <w:rsid w:val="00D901B4"/>
    <w:rsid w:val="00D91E49"/>
    <w:rsid w:val="00D91F98"/>
    <w:rsid w:val="00D92993"/>
    <w:rsid w:val="00D937EF"/>
    <w:rsid w:val="00D938E8"/>
    <w:rsid w:val="00D94EF3"/>
    <w:rsid w:val="00D96039"/>
    <w:rsid w:val="00D9627A"/>
    <w:rsid w:val="00D963DC"/>
    <w:rsid w:val="00D9680B"/>
    <w:rsid w:val="00D972DB"/>
    <w:rsid w:val="00D974CE"/>
    <w:rsid w:val="00D97717"/>
    <w:rsid w:val="00DA0BE6"/>
    <w:rsid w:val="00DA148B"/>
    <w:rsid w:val="00DA264B"/>
    <w:rsid w:val="00DA3425"/>
    <w:rsid w:val="00DA375C"/>
    <w:rsid w:val="00DA58B7"/>
    <w:rsid w:val="00DA6375"/>
    <w:rsid w:val="00DA6D07"/>
    <w:rsid w:val="00DB069B"/>
    <w:rsid w:val="00DB2AFE"/>
    <w:rsid w:val="00DB3484"/>
    <w:rsid w:val="00DB3691"/>
    <w:rsid w:val="00DB4EF3"/>
    <w:rsid w:val="00DB7521"/>
    <w:rsid w:val="00DC0242"/>
    <w:rsid w:val="00DC12A2"/>
    <w:rsid w:val="00DC1840"/>
    <w:rsid w:val="00DC1EA8"/>
    <w:rsid w:val="00DC4746"/>
    <w:rsid w:val="00DC52EA"/>
    <w:rsid w:val="00DC6A5F"/>
    <w:rsid w:val="00DC7465"/>
    <w:rsid w:val="00DD27B3"/>
    <w:rsid w:val="00DD2BAF"/>
    <w:rsid w:val="00DD2F96"/>
    <w:rsid w:val="00DD2FD3"/>
    <w:rsid w:val="00DD557B"/>
    <w:rsid w:val="00DD69A3"/>
    <w:rsid w:val="00DE1B5A"/>
    <w:rsid w:val="00DE2268"/>
    <w:rsid w:val="00DE256A"/>
    <w:rsid w:val="00DE34FC"/>
    <w:rsid w:val="00DE443C"/>
    <w:rsid w:val="00DE4B8F"/>
    <w:rsid w:val="00DE72FD"/>
    <w:rsid w:val="00DE732F"/>
    <w:rsid w:val="00DE7B95"/>
    <w:rsid w:val="00DF00F3"/>
    <w:rsid w:val="00DF096F"/>
    <w:rsid w:val="00DF3B28"/>
    <w:rsid w:val="00DF43A5"/>
    <w:rsid w:val="00DF59CD"/>
    <w:rsid w:val="00DF608C"/>
    <w:rsid w:val="00DF7BCE"/>
    <w:rsid w:val="00DF7D88"/>
    <w:rsid w:val="00E00050"/>
    <w:rsid w:val="00E00804"/>
    <w:rsid w:val="00E019C4"/>
    <w:rsid w:val="00E01DC2"/>
    <w:rsid w:val="00E0289E"/>
    <w:rsid w:val="00E04044"/>
    <w:rsid w:val="00E04B57"/>
    <w:rsid w:val="00E04C8F"/>
    <w:rsid w:val="00E051BD"/>
    <w:rsid w:val="00E06235"/>
    <w:rsid w:val="00E06758"/>
    <w:rsid w:val="00E068B7"/>
    <w:rsid w:val="00E07332"/>
    <w:rsid w:val="00E11154"/>
    <w:rsid w:val="00E11A71"/>
    <w:rsid w:val="00E11C7F"/>
    <w:rsid w:val="00E138EC"/>
    <w:rsid w:val="00E1432C"/>
    <w:rsid w:val="00E15752"/>
    <w:rsid w:val="00E1603B"/>
    <w:rsid w:val="00E23C9F"/>
    <w:rsid w:val="00E23CF6"/>
    <w:rsid w:val="00E248B5"/>
    <w:rsid w:val="00E24CD3"/>
    <w:rsid w:val="00E30C76"/>
    <w:rsid w:val="00E31ECE"/>
    <w:rsid w:val="00E31EEC"/>
    <w:rsid w:val="00E32891"/>
    <w:rsid w:val="00E33AA8"/>
    <w:rsid w:val="00E33E20"/>
    <w:rsid w:val="00E34A5F"/>
    <w:rsid w:val="00E34AB3"/>
    <w:rsid w:val="00E34F98"/>
    <w:rsid w:val="00E35805"/>
    <w:rsid w:val="00E411B0"/>
    <w:rsid w:val="00E41CF7"/>
    <w:rsid w:val="00E42882"/>
    <w:rsid w:val="00E43776"/>
    <w:rsid w:val="00E43BF9"/>
    <w:rsid w:val="00E44D98"/>
    <w:rsid w:val="00E44E03"/>
    <w:rsid w:val="00E4500A"/>
    <w:rsid w:val="00E468B8"/>
    <w:rsid w:val="00E477BE"/>
    <w:rsid w:val="00E51353"/>
    <w:rsid w:val="00E5373D"/>
    <w:rsid w:val="00E5383B"/>
    <w:rsid w:val="00E55402"/>
    <w:rsid w:val="00E57E65"/>
    <w:rsid w:val="00E6157F"/>
    <w:rsid w:val="00E61D13"/>
    <w:rsid w:val="00E63766"/>
    <w:rsid w:val="00E6390A"/>
    <w:rsid w:val="00E67225"/>
    <w:rsid w:val="00E6792F"/>
    <w:rsid w:val="00E67EDB"/>
    <w:rsid w:val="00E70925"/>
    <w:rsid w:val="00E70ECD"/>
    <w:rsid w:val="00E717C5"/>
    <w:rsid w:val="00E718DF"/>
    <w:rsid w:val="00E71EB4"/>
    <w:rsid w:val="00E7262E"/>
    <w:rsid w:val="00E72707"/>
    <w:rsid w:val="00E72E3A"/>
    <w:rsid w:val="00E73540"/>
    <w:rsid w:val="00E74C29"/>
    <w:rsid w:val="00E766D7"/>
    <w:rsid w:val="00E76DF5"/>
    <w:rsid w:val="00E80863"/>
    <w:rsid w:val="00E80D69"/>
    <w:rsid w:val="00E811F8"/>
    <w:rsid w:val="00E8151C"/>
    <w:rsid w:val="00E84D18"/>
    <w:rsid w:val="00E85AD0"/>
    <w:rsid w:val="00E87205"/>
    <w:rsid w:val="00E87CEE"/>
    <w:rsid w:val="00E90C62"/>
    <w:rsid w:val="00E913D4"/>
    <w:rsid w:val="00E91BCB"/>
    <w:rsid w:val="00E91CC5"/>
    <w:rsid w:val="00E937B1"/>
    <w:rsid w:val="00E93E51"/>
    <w:rsid w:val="00E94B14"/>
    <w:rsid w:val="00E9515D"/>
    <w:rsid w:val="00E96D70"/>
    <w:rsid w:val="00EA04B6"/>
    <w:rsid w:val="00EA04F3"/>
    <w:rsid w:val="00EA36C8"/>
    <w:rsid w:val="00EA4293"/>
    <w:rsid w:val="00EA5A0D"/>
    <w:rsid w:val="00EB3A2F"/>
    <w:rsid w:val="00EB4472"/>
    <w:rsid w:val="00EB50B6"/>
    <w:rsid w:val="00EB62DC"/>
    <w:rsid w:val="00EB7382"/>
    <w:rsid w:val="00EB7A97"/>
    <w:rsid w:val="00EC1508"/>
    <w:rsid w:val="00EC42DB"/>
    <w:rsid w:val="00EC48AC"/>
    <w:rsid w:val="00EC6122"/>
    <w:rsid w:val="00EC6A09"/>
    <w:rsid w:val="00EC75CF"/>
    <w:rsid w:val="00ED1F18"/>
    <w:rsid w:val="00ED1F68"/>
    <w:rsid w:val="00ED226F"/>
    <w:rsid w:val="00ED3A1C"/>
    <w:rsid w:val="00ED6E44"/>
    <w:rsid w:val="00ED74A2"/>
    <w:rsid w:val="00ED7649"/>
    <w:rsid w:val="00ED79FC"/>
    <w:rsid w:val="00EE170E"/>
    <w:rsid w:val="00EE2316"/>
    <w:rsid w:val="00EE247C"/>
    <w:rsid w:val="00EE2F46"/>
    <w:rsid w:val="00EE316E"/>
    <w:rsid w:val="00EE41A5"/>
    <w:rsid w:val="00EE457A"/>
    <w:rsid w:val="00EE55CD"/>
    <w:rsid w:val="00EE6D96"/>
    <w:rsid w:val="00EF29E8"/>
    <w:rsid w:val="00EF2F7D"/>
    <w:rsid w:val="00EF3A7E"/>
    <w:rsid w:val="00EF3B06"/>
    <w:rsid w:val="00EF3D6E"/>
    <w:rsid w:val="00EF4294"/>
    <w:rsid w:val="00EF437F"/>
    <w:rsid w:val="00EF6A16"/>
    <w:rsid w:val="00EF6C2E"/>
    <w:rsid w:val="00EF6E3C"/>
    <w:rsid w:val="00EF7AFE"/>
    <w:rsid w:val="00F038B4"/>
    <w:rsid w:val="00F04C17"/>
    <w:rsid w:val="00F04C82"/>
    <w:rsid w:val="00F05FC5"/>
    <w:rsid w:val="00F07638"/>
    <w:rsid w:val="00F103EC"/>
    <w:rsid w:val="00F108C9"/>
    <w:rsid w:val="00F116A4"/>
    <w:rsid w:val="00F11B8B"/>
    <w:rsid w:val="00F15EA7"/>
    <w:rsid w:val="00F17EE1"/>
    <w:rsid w:val="00F228E3"/>
    <w:rsid w:val="00F22AEB"/>
    <w:rsid w:val="00F22EFF"/>
    <w:rsid w:val="00F23046"/>
    <w:rsid w:val="00F2585F"/>
    <w:rsid w:val="00F26590"/>
    <w:rsid w:val="00F267A6"/>
    <w:rsid w:val="00F26C81"/>
    <w:rsid w:val="00F27202"/>
    <w:rsid w:val="00F27F92"/>
    <w:rsid w:val="00F3029B"/>
    <w:rsid w:val="00F3045F"/>
    <w:rsid w:val="00F33D6A"/>
    <w:rsid w:val="00F34E54"/>
    <w:rsid w:val="00F353A7"/>
    <w:rsid w:val="00F36AC3"/>
    <w:rsid w:val="00F374EC"/>
    <w:rsid w:val="00F37C71"/>
    <w:rsid w:val="00F4057B"/>
    <w:rsid w:val="00F40638"/>
    <w:rsid w:val="00F40F53"/>
    <w:rsid w:val="00F431D3"/>
    <w:rsid w:val="00F43A3A"/>
    <w:rsid w:val="00F458A3"/>
    <w:rsid w:val="00F45C22"/>
    <w:rsid w:val="00F471C2"/>
    <w:rsid w:val="00F52A3A"/>
    <w:rsid w:val="00F5628C"/>
    <w:rsid w:val="00F563A3"/>
    <w:rsid w:val="00F57544"/>
    <w:rsid w:val="00F57890"/>
    <w:rsid w:val="00F61EB7"/>
    <w:rsid w:val="00F61ECD"/>
    <w:rsid w:val="00F62F81"/>
    <w:rsid w:val="00F638C2"/>
    <w:rsid w:val="00F63EBB"/>
    <w:rsid w:val="00F64D4E"/>
    <w:rsid w:val="00F65392"/>
    <w:rsid w:val="00F66439"/>
    <w:rsid w:val="00F669D7"/>
    <w:rsid w:val="00F66A9F"/>
    <w:rsid w:val="00F67795"/>
    <w:rsid w:val="00F70176"/>
    <w:rsid w:val="00F7069F"/>
    <w:rsid w:val="00F71561"/>
    <w:rsid w:val="00F71B4A"/>
    <w:rsid w:val="00F74D6D"/>
    <w:rsid w:val="00F7545D"/>
    <w:rsid w:val="00F755A9"/>
    <w:rsid w:val="00F779EE"/>
    <w:rsid w:val="00F8043A"/>
    <w:rsid w:val="00F808D8"/>
    <w:rsid w:val="00F80FF9"/>
    <w:rsid w:val="00F81C60"/>
    <w:rsid w:val="00F82339"/>
    <w:rsid w:val="00F82B06"/>
    <w:rsid w:val="00F83203"/>
    <w:rsid w:val="00F84A74"/>
    <w:rsid w:val="00F8625A"/>
    <w:rsid w:val="00F862E9"/>
    <w:rsid w:val="00F86CE0"/>
    <w:rsid w:val="00F8756D"/>
    <w:rsid w:val="00F878D8"/>
    <w:rsid w:val="00F87FC7"/>
    <w:rsid w:val="00F901B2"/>
    <w:rsid w:val="00F90343"/>
    <w:rsid w:val="00F90398"/>
    <w:rsid w:val="00F90431"/>
    <w:rsid w:val="00F91322"/>
    <w:rsid w:val="00F95B0F"/>
    <w:rsid w:val="00F95CF6"/>
    <w:rsid w:val="00F96133"/>
    <w:rsid w:val="00F96F76"/>
    <w:rsid w:val="00F97142"/>
    <w:rsid w:val="00F97326"/>
    <w:rsid w:val="00FA075C"/>
    <w:rsid w:val="00FA15BD"/>
    <w:rsid w:val="00FA198C"/>
    <w:rsid w:val="00FA19C6"/>
    <w:rsid w:val="00FA2F42"/>
    <w:rsid w:val="00FA3019"/>
    <w:rsid w:val="00FA577F"/>
    <w:rsid w:val="00FA57D1"/>
    <w:rsid w:val="00FA586A"/>
    <w:rsid w:val="00FA58B4"/>
    <w:rsid w:val="00FA5C79"/>
    <w:rsid w:val="00FA5EBF"/>
    <w:rsid w:val="00FA71DE"/>
    <w:rsid w:val="00FB006A"/>
    <w:rsid w:val="00FB1642"/>
    <w:rsid w:val="00FB1CEC"/>
    <w:rsid w:val="00FB25DE"/>
    <w:rsid w:val="00FB2A6E"/>
    <w:rsid w:val="00FB3603"/>
    <w:rsid w:val="00FB7314"/>
    <w:rsid w:val="00FB7411"/>
    <w:rsid w:val="00FC09C7"/>
    <w:rsid w:val="00FC3C13"/>
    <w:rsid w:val="00FC4C41"/>
    <w:rsid w:val="00FC4C83"/>
    <w:rsid w:val="00FC558E"/>
    <w:rsid w:val="00FD0282"/>
    <w:rsid w:val="00FD0B71"/>
    <w:rsid w:val="00FD0C34"/>
    <w:rsid w:val="00FD1874"/>
    <w:rsid w:val="00FD1965"/>
    <w:rsid w:val="00FD207F"/>
    <w:rsid w:val="00FD3C84"/>
    <w:rsid w:val="00FD3FC8"/>
    <w:rsid w:val="00FD50A9"/>
    <w:rsid w:val="00FE0436"/>
    <w:rsid w:val="00FE06D9"/>
    <w:rsid w:val="00FE08DE"/>
    <w:rsid w:val="00FE08E1"/>
    <w:rsid w:val="00FE3AD9"/>
    <w:rsid w:val="00FE458D"/>
    <w:rsid w:val="00FE4D2E"/>
    <w:rsid w:val="00FE5232"/>
    <w:rsid w:val="00FE63AB"/>
    <w:rsid w:val="00FE7515"/>
    <w:rsid w:val="00FF24E5"/>
    <w:rsid w:val="00FF29F0"/>
    <w:rsid w:val="00FF3D6B"/>
    <w:rsid w:val="00FF4301"/>
    <w:rsid w:val="00FF4494"/>
    <w:rsid w:val="00FF7F3A"/>
    <w:rsid w:val="01040F3A"/>
    <w:rsid w:val="01225F6B"/>
    <w:rsid w:val="0123016A"/>
    <w:rsid w:val="01256EF0"/>
    <w:rsid w:val="01330365"/>
    <w:rsid w:val="013D4EBD"/>
    <w:rsid w:val="0140551C"/>
    <w:rsid w:val="014B38AD"/>
    <w:rsid w:val="014F22B3"/>
    <w:rsid w:val="01551C3E"/>
    <w:rsid w:val="016731DD"/>
    <w:rsid w:val="01680C5E"/>
    <w:rsid w:val="016A6360"/>
    <w:rsid w:val="016B1BE3"/>
    <w:rsid w:val="016E4D66"/>
    <w:rsid w:val="01831488"/>
    <w:rsid w:val="0185278D"/>
    <w:rsid w:val="01913DF5"/>
    <w:rsid w:val="01952A27"/>
    <w:rsid w:val="01995BAA"/>
    <w:rsid w:val="019B4930"/>
    <w:rsid w:val="01A45240"/>
    <w:rsid w:val="01B020A2"/>
    <w:rsid w:val="01B74261"/>
    <w:rsid w:val="01BC28E7"/>
    <w:rsid w:val="01C14B70"/>
    <w:rsid w:val="01D61292"/>
    <w:rsid w:val="01D86994"/>
    <w:rsid w:val="01DC539A"/>
    <w:rsid w:val="01E11822"/>
    <w:rsid w:val="01E84A30"/>
    <w:rsid w:val="01EA46B0"/>
    <w:rsid w:val="02071A61"/>
    <w:rsid w:val="020E6E6E"/>
    <w:rsid w:val="021E1686"/>
    <w:rsid w:val="022219C3"/>
    <w:rsid w:val="023B31B5"/>
    <w:rsid w:val="02404E4B"/>
    <w:rsid w:val="024263C3"/>
    <w:rsid w:val="02565064"/>
    <w:rsid w:val="02572AE5"/>
    <w:rsid w:val="02697586"/>
    <w:rsid w:val="02A6602C"/>
    <w:rsid w:val="02B04479"/>
    <w:rsid w:val="02C22194"/>
    <w:rsid w:val="02CC0525"/>
    <w:rsid w:val="02CC4CA2"/>
    <w:rsid w:val="02D326F2"/>
    <w:rsid w:val="02E14C48"/>
    <w:rsid w:val="02E845D2"/>
    <w:rsid w:val="02ED0A5A"/>
    <w:rsid w:val="02F361E7"/>
    <w:rsid w:val="02F6136A"/>
    <w:rsid w:val="02FB57F1"/>
    <w:rsid w:val="030D0F8F"/>
    <w:rsid w:val="03123218"/>
    <w:rsid w:val="031D37A8"/>
    <w:rsid w:val="031E4AAC"/>
    <w:rsid w:val="03215A31"/>
    <w:rsid w:val="032356B1"/>
    <w:rsid w:val="03250BB4"/>
    <w:rsid w:val="032B6341"/>
    <w:rsid w:val="032F6F45"/>
    <w:rsid w:val="034339E7"/>
    <w:rsid w:val="03465B2E"/>
    <w:rsid w:val="03502CFD"/>
    <w:rsid w:val="035901FD"/>
    <w:rsid w:val="035A360D"/>
    <w:rsid w:val="03610A19"/>
    <w:rsid w:val="03655221"/>
    <w:rsid w:val="036803A4"/>
    <w:rsid w:val="036C262D"/>
    <w:rsid w:val="03736735"/>
    <w:rsid w:val="03913766"/>
    <w:rsid w:val="039424ED"/>
    <w:rsid w:val="03957F6E"/>
    <w:rsid w:val="039F62FF"/>
    <w:rsid w:val="03A03D81"/>
    <w:rsid w:val="03B562A5"/>
    <w:rsid w:val="03DA2C38"/>
    <w:rsid w:val="03DE5DE4"/>
    <w:rsid w:val="03F66D0E"/>
    <w:rsid w:val="04097F2D"/>
    <w:rsid w:val="04223055"/>
    <w:rsid w:val="04253FDA"/>
    <w:rsid w:val="042A3CE5"/>
    <w:rsid w:val="04397A68"/>
    <w:rsid w:val="045525AB"/>
    <w:rsid w:val="0456002C"/>
    <w:rsid w:val="045D4134"/>
    <w:rsid w:val="046163BD"/>
    <w:rsid w:val="04662845"/>
    <w:rsid w:val="046E56D3"/>
    <w:rsid w:val="0475505E"/>
    <w:rsid w:val="04822175"/>
    <w:rsid w:val="04845678"/>
    <w:rsid w:val="048F5C08"/>
    <w:rsid w:val="049A1A1A"/>
    <w:rsid w:val="049F79A5"/>
    <w:rsid w:val="04A01725"/>
    <w:rsid w:val="04AD51B8"/>
    <w:rsid w:val="04AE64BD"/>
    <w:rsid w:val="04B17441"/>
    <w:rsid w:val="04BB0A09"/>
    <w:rsid w:val="04BE6757"/>
    <w:rsid w:val="04C94AE8"/>
    <w:rsid w:val="04CE0F70"/>
    <w:rsid w:val="04D32E79"/>
    <w:rsid w:val="04E1218F"/>
    <w:rsid w:val="04E43113"/>
    <w:rsid w:val="04E43608"/>
    <w:rsid w:val="04EA08A0"/>
    <w:rsid w:val="04EA2A9E"/>
    <w:rsid w:val="04F17DE4"/>
    <w:rsid w:val="04F311AF"/>
    <w:rsid w:val="04FB2D39"/>
    <w:rsid w:val="050126C3"/>
    <w:rsid w:val="050F19D9"/>
    <w:rsid w:val="05110760"/>
    <w:rsid w:val="051303DF"/>
    <w:rsid w:val="05170C10"/>
    <w:rsid w:val="051F1C74"/>
    <w:rsid w:val="05215177"/>
    <w:rsid w:val="05295E06"/>
    <w:rsid w:val="05322E93"/>
    <w:rsid w:val="0537511C"/>
    <w:rsid w:val="055424CE"/>
    <w:rsid w:val="055C535C"/>
    <w:rsid w:val="05677E69"/>
    <w:rsid w:val="05696BF0"/>
    <w:rsid w:val="05700779"/>
    <w:rsid w:val="057F1D1B"/>
    <w:rsid w:val="05814297"/>
    <w:rsid w:val="0586071E"/>
    <w:rsid w:val="05881897"/>
    <w:rsid w:val="058A7125"/>
    <w:rsid w:val="058B2628"/>
    <w:rsid w:val="058D22A7"/>
    <w:rsid w:val="058F57AB"/>
    <w:rsid w:val="059609B9"/>
    <w:rsid w:val="05A902DC"/>
    <w:rsid w:val="05C43A86"/>
    <w:rsid w:val="05D71422"/>
    <w:rsid w:val="05E816BC"/>
    <w:rsid w:val="05EA0443"/>
    <w:rsid w:val="05FA4E5A"/>
    <w:rsid w:val="05FB615F"/>
    <w:rsid w:val="0608525E"/>
    <w:rsid w:val="060A2EF6"/>
    <w:rsid w:val="06125D84"/>
    <w:rsid w:val="061D7998"/>
    <w:rsid w:val="062E5E9D"/>
    <w:rsid w:val="063240BA"/>
    <w:rsid w:val="064D6E62"/>
    <w:rsid w:val="0650366A"/>
    <w:rsid w:val="065356AD"/>
    <w:rsid w:val="065B747D"/>
    <w:rsid w:val="066F069C"/>
    <w:rsid w:val="06765AA8"/>
    <w:rsid w:val="068A254B"/>
    <w:rsid w:val="068C21CA"/>
    <w:rsid w:val="0690109C"/>
    <w:rsid w:val="06911ED5"/>
    <w:rsid w:val="06A74079"/>
    <w:rsid w:val="06AC26FF"/>
    <w:rsid w:val="06B50E10"/>
    <w:rsid w:val="06C013A0"/>
    <w:rsid w:val="06C248A3"/>
    <w:rsid w:val="06CA0CE8"/>
    <w:rsid w:val="06CA5532"/>
    <w:rsid w:val="06D538C3"/>
    <w:rsid w:val="06E460DC"/>
    <w:rsid w:val="06EA7FE5"/>
    <w:rsid w:val="06F32E73"/>
    <w:rsid w:val="06F44178"/>
    <w:rsid w:val="06FC1585"/>
    <w:rsid w:val="0709089A"/>
    <w:rsid w:val="07095EFA"/>
    <w:rsid w:val="070F49A2"/>
    <w:rsid w:val="071F0192"/>
    <w:rsid w:val="07231444"/>
    <w:rsid w:val="07302912"/>
    <w:rsid w:val="073700E5"/>
    <w:rsid w:val="074628FE"/>
    <w:rsid w:val="075213BA"/>
    <w:rsid w:val="07534192"/>
    <w:rsid w:val="07541C13"/>
    <w:rsid w:val="07552F18"/>
    <w:rsid w:val="07565116"/>
    <w:rsid w:val="07572B98"/>
    <w:rsid w:val="076012A9"/>
    <w:rsid w:val="076247AC"/>
    <w:rsid w:val="07647CAF"/>
    <w:rsid w:val="07724A47"/>
    <w:rsid w:val="07786950"/>
    <w:rsid w:val="077F3D5C"/>
    <w:rsid w:val="07836EDF"/>
    <w:rsid w:val="078501AB"/>
    <w:rsid w:val="078A20ED"/>
    <w:rsid w:val="079429FD"/>
    <w:rsid w:val="079C588B"/>
    <w:rsid w:val="079D330C"/>
    <w:rsid w:val="07A27750"/>
    <w:rsid w:val="07B25830"/>
    <w:rsid w:val="07B509B3"/>
    <w:rsid w:val="07B973B9"/>
    <w:rsid w:val="07BD5DBF"/>
    <w:rsid w:val="07BE70C4"/>
    <w:rsid w:val="07D224E1"/>
    <w:rsid w:val="07D53466"/>
    <w:rsid w:val="07D956F0"/>
    <w:rsid w:val="07DB536F"/>
    <w:rsid w:val="07E45C7F"/>
    <w:rsid w:val="07E539C4"/>
    <w:rsid w:val="07F20818"/>
    <w:rsid w:val="07F7141C"/>
    <w:rsid w:val="07F8491F"/>
    <w:rsid w:val="07F923A1"/>
    <w:rsid w:val="082C2D6D"/>
    <w:rsid w:val="082C5E02"/>
    <w:rsid w:val="082C76F8"/>
    <w:rsid w:val="08396A0E"/>
    <w:rsid w:val="083E2E96"/>
    <w:rsid w:val="084837A5"/>
    <w:rsid w:val="085914C1"/>
    <w:rsid w:val="0875556E"/>
    <w:rsid w:val="087B7477"/>
    <w:rsid w:val="0886328A"/>
    <w:rsid w:val="08966833"/>
    <w:rsid w:val="089922AB"/>
    <w:rsid w:val="08A65D3D"/>
    <w:rsid w:val="08B63DD9"/>
    <w:rsid w:val="08B84D5E"/>
    <w:rsid w:val="08BC7EE1"/>
    <w:rsid w:val="08C068E7"/>
    <w:rsid w:val="08C3786B"/>
    <w:rsid w:val="08C83852"/>
    <w:rsid w:val="08D12404"/>
    <w:rsid w:val="08D17E86"/>
    <w:rsid w:val="08EE19B4"/>
    <w:rsid w:val="08F74842"/>
    <w:rsid w:val="090076D0"/>
    <w:rsid w:val="091B377D"/>
    <w:rsid w:val="09215687"/>
    <w:rsid w:val="09261B0E"/>
    <w:rsid w:val="092F0220"/>
    <w:rsid w:val="09383763"/>
    <w:rsid w:val="09490DC9"/>
    <w:rsid w:val="095B4567"/>
    <w:rsid w:val="09611CF3"/>
    <w:rsid w:val="09654E76"/>
    <w:rsid w:val="096C2283"/>
    <w:rsid w:val="096F3207"/>
    <w:rsid w:val="09741BF2"/>
    <w:rsid w:val="097B701A"/>
    <w:rsid w:val="09880BAD"/>
    <w:rsid w:val="098D27B7"/>
    <w:rsid w:val="098E0239"/>
    <w:rsid w:val="09A017D8"/>
    <w:rsid w:val="09B207F9"/>
    <w:rsid w:val="09B86E7F"/>
    <w:rsid w:val="09BD0D88"/>
    <w:rsid w:val="09C07B0E"/>
    <w:rsid w:val="09C25210"/>
    <w:rsid w:val="09C67499"/>
    <w:rsid w:val="09C74F1B"/>
    <w:rsid w:val="09D30D2D"/>
    <w:rsid w:val="09DF6A4E"/>
    <w:rsid w:val="09F102DE"/>
    <w:rsid w:val="09F43460"/>
    <w:rsid w:val="09FE75F3"/>
    <w:rsid w:val="0A010578"/>
    <w:rsid w:val="0A0F530F"/>
    <w:rsid w:val="0A175F9F"/>
    <w:rsid w:val="0A1F33AB"/>
    <w:rsid w:val="0A280437"/>
    <w:rsid w:val="0A362FD0"/>
    <w:rsid w:val="0A3C4EDA"/>
    <w:rsid w:val="0A447D68"/>
    <w:rsid w:val="0A5002F7"/>
    <w:rsid w:val="0A5E0911"/>
    <w:rsid w:val="0A65029C"/>
    <w:rsid w:val="0A6B21A6"/>
    <w:rsid w:val="0A796F3D"/>
    <w:rsid w:val="0A7D5943"/>
    <w:rsid w:val="0A7E33C5"/>
    <w:rsid w:val="0A8607D1"/>
    <w:rsid w:val="0A9358E8"/>
    <w:rsid w:val="0A983F6E"/>
    <w:rsid w:val="0A9A2CF5"/>
    <w:rsid w:val="0A9E16FB"/>
    <w:rsid w:val="0AA12680"/>
    <w:rsid w:val="0AA35B83"/>
    <w:rsid w:val="0AAC0A11"/>
    <w:rsid w:val="0ADF2164"/>
    <w:rsid w:val="0AE15667"/>
    <w:rsid w:val="0AE465EC"/>
    <w:rsid w:val="0AE65372"/>
    <w:rsid w:val="0AF44688"/>
    <w:rsid w:val="0AF92D0E"/>
    <w:rsid w:val="0B0A682C"/>
    <w:rsid w:val="0B0E5232"/>
    <w:rsid w:val="0B1161B7"/>
    <w:rsid w:val="0B16483D"/>
    <w:rsid w:val="0B175B42"/>
    <w:rsid w:val="0B5344A2"/>
    <w:rsid w:val="0B5346A2"/>
    <w:rsid w:val="0B560EAA"/>
    <w:rsid w:val="0B5B1AAE"/>
    <w:rsid w:val="0B626EBA"/>
    <w:rsid w:val="0B6658C1"/>
    <w:rsid w:val="0B7061D0"/>
    <w:rsid w:val="0B7423F7"/>
    <w:rsid w:val="0B744BD6"/>
    <w:rsid w:val="0BB27F3E"/>
    <w:rsid w:val="0BB978C9"/>
    <w:rsid w:val="0BBD62CF"/>
    <w:rsid w:val="0BCA33E7"/>
    <w:rsid w:val="0BD26275"/>
    <w:rsid w:val="0BD53976"/>
    <w:rsid w:val="0BDA7DFE"/>
    <w:rsid w:val="0BDC6B84"/>
    <w:rsid w:val="0BE92617"/>
    <w:rsid w:val="0BEA0098"/>
    <w:rsid w:val="0BF9377E"/>
    <w:rsid w:val="0C1734E6"/>
    <w:rsid w:val="0C180F68"/>
    <w:rsid w:val="0C206374"/>
    <w:rsid w:val="0C2C7C08"/>
    <w:rsid w:val="0C331791"/>
    <w:rsid w:val="0C385C19"/>
    <w:rsid w:val="0C3C461F"/>
    <w:rsid w:val="0C3C7EA2"/>
    <w:rsid w:val="0C421DAC"/>
    <w:rsid w:val="0C506B43"/>
    <w:rsid w:val="0C545549"/>
    <w:rsid w:val="0C5764CE"/>
    <w:rsid w:val="0C5D4B54"/>
    <w:rsid w:val="0C755A7E"/>
    <w:rsid w:val="0C7F1C11"/>
    <w:rsid w:val="0C832815"/>
    <w:rsid w:val="0C8C0F26"/>
    <w:rsid w:val="0C9927BA"/>
    <w:rsid w:val="0C9A243A"/>
    <w:rsid w:val="0C9B5CBE"/>
    <w:rsid w:val="0CB023E0"/>
    <w:rsid w:val="0CB56E1A"/>
    <w:rsid w:val="0CB642E9"/>
    <w:rsid w:val="0CD07FE8"/>
    <w:rsid w:val="0CDE1F05"/>
    <w:rsid w:val="0CE7033B"/>
    <w:rsid w:val="0CF62B54"/>
    <w:rsid w:val="0D003464"/>
    <w:rsid w:val="0D080870"/>
    <w:rsid w:val="0D0F0BBE"/>
    <w:rsid w:val="0D1158FC"/>
    <w:rsid w:val="0D226E9B"/>
    <w:rsid w:val="0D273323"/>
    <w:rsid w:val="0D2E2CAE"/>
    <w:rsid w:val="0D3216B4"/>
    <w:rsid w:val="0D39103F"/>
    <w:rsid w:val="0D3C7A45"/>
    <w:rsid w:val="0D413ECD"/>
    <w:rsid w:val="0D4D7CE0"/>
    <w:rsid w:val="0D5279EB"/>
    <w:rsid w:val="0D5450EC"/>
    <w:rsid w:val="0D627C85"/>
    <w:rsid w:val="0D650C0A"/>
    <w:rsid w:val="0D670889"/>
    <w:rsid w:val="0D6A5091"/>
    <w:rsid w:val="0D781E29"/>
    <w:rsid w:val="0D7F5F30"/>
    <w:rsid w:val="0DAD4881"/>
    <w:rsid w:val="0DB25485"/>
    <w:rsid w:val="0DC444A6"/>
    <w:rsid w:val="0DCC18B3"/>
    <w:rsid w:val="0DD15D3A"/>
    <w:rsid w:val="0DE314D8"/>
    <w:rsid w:val="0DE51158"/>
    <w:rsid w:val="0DED3FE6"/>
    <w:rsid w:val="0DF85BFA"/>
    <w:rsid w:val="0DF9367B"/>
    <w:rsid w:val="0DFD2082"/>
    <w:rsid w:val="0E033F8B"/>
    <w:rsid w:val="0E064F10"/>
    <w:rsid w:val="0E0C489A"/>
    <w:rsid w:val="0E241F41"/>
    <w:rsid w:val="0E24462C"/>
    <w:rsid w:val="0E2579C3"/>
    <w:rsid w:val="0E2963C9"/>
    <w:rsid w:val="0E2B18CC"/>
    <w:rsid w:val="0E2C514F"/>
    <w:rsid w:val="0E2F02D2"/>
    <w:rsid w:val="0E4130B5"/>
    <w:rsid w:val="0E4711FC"/>
    <w:rsid w:val="0E4D7882"/>
    <w:rsid w:val="0E560192"/>
    <w:rsid w:val="0E5E0E21"/>
    <w:rsid w:val="0E7C61D3"/>
    <w:rsid w:val="0E85325F"/>
    <w:rsid w:val="0E8C2F03"/>
    <w:rsid w:val="0E8E1971"/>
    <w:rsid w:val="0E922575"/>
    <w:rsid w:val="0EA0510E"/>
    <w:rsid w:val="0EA74A99"/>
    <w:rsid w:val="0EAA38E1"/>
    <w:rsid w:val="0EBC5938"/>
    <w:rsid w:val="0EBE68BC"/>
    <w:rsid w:val="0EC07BC1"/>
    <w:rsid w:val="0EC32D44"/>
    <w:rsid w:val="0EC56247"/>
    <w:rsid w:val="0ECB39D4"/>
    <w:rsid w:val="0ED2335F"/>
    <w:rsid w:val="0EDC3C6E"/>
    <w:rsid w:val="0EDD16F0"/>
    <w:rsid w:val="0EE73304"/>
    <w:rsid w:val="0EEE740C"/>
    <w:rsid w:val="0EF016CF"/>
    <w:rsid w:val="0EF8359E"/>
    <w:rsid w:val="0EFD1C24"/>
    <w:rsid w:val="0F0A1E18"/>
    <w:rsid w:val="0F0D7CC0"/>
    <w:rsid w:val="0F1108C5"/>
    <w:rsid w:val="0F124148"/>
    <w:rsid w:val="0F1C6C56"/>
    <w:rsid w:val="0F2F43A1"/>
    <w:rsid w:val="0F347B80"/>
    <w:rsid w:val="0F4F61AB"/>
    <w:rsid w:val="0F524F2E"/>
    <w:rsid w:val="0F5F4247"/>
    <w:rsid w:val="0F61774B"/>
    <w:rsid w:val="0F665DD1"/>
    <w:rsid w:val="0F732EE8"/>
    <w:rsid w:val="0F796FF0"/>
    <w:rsid w:val="0F9B0829"/>
    <w:rsid w:val="0FA35C35"/>
    <w:rsid w:val="0FAC4347"/>
    <w:rsid w:val="0FC20DAD"/>
    <w:rsid w:val="0FCD487B"/>
    <w:rsid w:val="0FD57709"/>
    <w:rsid w:val="0FDB1613"/>
    <w:rsid w:val="0FE20F9D"/>
    <w:rsid w:val="0FEF02B3"/>
    <w:rsid w:val="0FF40EB8"/>
    <w:rsid w:val="0FF54121"/>
    <w:rsid w:val="0FFB40C6"/>
    <w:rsid w:val="10005FCF"/>
    <w:rsid w:val="10052457"/>
    <w:rsid w:val="101910F7"/>
    <w:rsid w:val="102D3BA8"/>
    <w:rsid w:val="10306B1E"/>
    <w:rsid w:val="103145A0"/>
    <w:rsid w:val="103D5E34"/>
    <w:rsid w:val="104E60CE"/>
    <w:rsid w:val="10522556"/>
    <w:rsid w:val="10537FD8"/>
    <w:rsid w:val="106B567E"/>
    <w:rsid w:val="10732A8B"/>
    <w:rsid w:val="107F689D"/>
    <w:rsid w:val="10826C23"/>
    <w:rsid w:val="109A074C"/>
    <w:rsid w:val="10A235DA"/>
    <w:rsid w:val="10AA09E6"/>
    <w:rsid w:val="10B35A73"/>
    <w:rsid w:val="10C72515"/>
    <w:rsid w:val="10E47534"/>
    <w:rsid w:val="10E51AC5"/>
    <w:rsid w:val="10E7084B"/>
    <w:rsid w:val="10EA39CE"/>
    <w:rsid w:val="10EE1DD4"/>
    <w:rsid w:val="10FD7160"/>
    <w:rsid w:val="110754FD"/>
    <w:rsid w:val="1108445E"/>
    <w:rsid w:val="114378E0"/>
    <w:rsid w:val="11456666"/>
    <w:rsid w:val="114875EB"/>
    <w:rsid w:val="1153597C"/>
    <w:rsid w:val="115F7210"/>
    <w:rsid w:val="11620195"/>
    <w:rsid w:val="11643698"/>
    <w:rsid w:val="117A1FB8"/>
    <w:rsid w:val="11884B51"/>
    <w:rsid w:val="11AD4D91"/>
    <w:rsid w:val="11B17F14"/>
    <w:rsid w:val="11C25C30"/>
    <w:rsid w:val="11C64636"/>
    <w:rsid w:val="11C833BC"/>
    <w:rsid w:val="11D23CCC"/>
    <w:rsid w:val="11DA32D7"/>
    <w:rsid w:val="11E825EC"/>
    <w:rsid w:val="11EB3571"/>
    <w:rsid w:val="11F363FF"/>
    <w:rsid w:val="11F51902"/>
    <w:rsid w:val="11F70688"/>
    <w:rsid w:val="12010F98"/>
    <w:rsid w:val="121421B7"/>
    <w:rsid w:val="12324FEA"/>
    <w:rsid w:val="12332A6C"/>
    <w:rsid w:val="12411D81"/>
    <w:rsid w:val="12450788"/>
    <w:rsid w:val="124F3295"/>
    <w:rsid w:val="125664A3"/>
    <w:rsid w:val="125E1331"/>
    <w:rsid w:val="127B2E60"/>
    <w:rsid w:val="127D6363"/>
    <w:rsid w:val="12833AF0"/>
    <w:rsid w:val="128D0B7C"/>
    <w:rsid w:val="129F7B9C"/>
    <w:rsid w:val="12A44024"/>
    <w:rsid w:val="12AA5F2D"/>
    <w:rsid w:val="12AE4934"/>
    <w:rsid w:val="12B17AB7"/>
    <w:rsid w:val="12BE134B"/>
    <w:rsid w:val="12BE4BCE"/>
    <w:rsid w:val="12BF2650"/>
    <w:rsid w:val="12C24B6E"/>
    <w:rsid w:val="12D46D72"/>
    <w:rsid w:val="12E96D17"/>
    <w:rsid w:val="12EC7C9C"/>
    <w:rsid w:val="12FF5637"/>
    <w:rsid w:val="130917CA"/>
    <w:rsid w:val="130B4CCD"/>
    <w:rsid w:val="130F58D2"/>
    <w:rsid w:val="131555DD"/>
    <w:rsid w:val="131B4F68"/>
    <w:rsid w:val="131E5EEC"/>
    <w:rsid w:val="131F00EB"/>
    <w:rsid w:val="13216E71"/>
    <w:rsid w:val="13453BAE"/>
    <w:rsid w:val="134A2234"/>
    <w:rsid w:val="134C5737"/>
    <w:rsid w:val="1350751D"/>
    <w:rsid w:val="135463C6"/>
    <w:rsid w:val="13553E48"/>
    <w:rsid w:val="13642DDD"/>
    <w:rsid w:val="136775E5"/>
    <w:rsid w:val="136817E4"/>
    <w:rsid w:val="13685067"/>
    <w:rsid w:val="136E12C6"/>
    <w:rsid w:val="13750FB6"/>
    <w:rsid w:val="13845891"/>
    <w:rsid w:val="13987DB4"/>
    <w:rsid w:val="13B12EDD"/>
    <w:rsid w:val="13B2095E"/>
    <w:rsid w:val="13B43E61"/>
    <w:rsid w:val="13CF028E"/>
    <w:rsid w:val="13D26C95"/>
    <w:rsid w:val="13D6569B"/>
    <w:rsid w:val="13E52432"/>
    <w:rsid w:val="13F6014E"/>
    <w:rsid w:val="140A6DEE"/>
    <w:rsid w:val="140D7D73"/>
    <w:rsid w:val="14214815"/>
    <w:rsid w:val="1424321C"/>
    <w:rsid w:val="14293E20"/>
    <w:rsid w:val="14453750"/>
    <w:rsid w:val="144D2D5B"/>
    <w:rsid w:val="146E378B"/>
    <w:rsid w:val="146E6B13"/>
    <w:rsid w:val="147677A3"/>
    <w:rsid w:val="14782CA6"/>
    <w:rsid w:val="147D712D"/>
    <w:rsid w:val="147F6DAD"/>
    <w:rsid w:val="1485453A"/>
    <w:rsid w:val="148D73C8"/>
    <w:rsid w:val="149A53D9"/>
    <w:rsid w:val="14A859F3"/>
    <w:rsid w:val="14AC0B76"/>
    <w:rsid w:val="14AD7C2F"/>
    <w:rsid w:val="14B20501"/>
    <w:rsid w:val="14B74989"/>
    <w:rsid w:val="14C41AA0"/>
    <w:rsid w:val="14C64FA3"/>
    <w:rsid w:val="14CB142B"/>
    <w:rsid w:val="14CC6EAC"/>
    <w:rsid w:val="14CE23B0"/>
    <w:rsid w:val="14DD4BC8"/>
    <w:rsid w:val="14DE5ECD"/>
    <w:rsid w:val="14F03BE9"/>
    <w:rsid w:val="14F270EC"/>
    <w:rsid w:val="14F40071"/>
    <w:rsid w:val="150C1E94"/>
    <w:rsid w:val="150E5397"/>
    <w:rsid w:val="1518152A"/>
    <w:rsid w:val="15224038"/>
    <w:rsid w:val="152D26FB"/>
    <w:rsid w:val="15337B56"/>
    <w:rsid w:val="15435BF2"/>
    <w:rsid w:val="154645F8"/>
    <w:rsid w:val="15545B0C"/>
    <w:rsid w:val="15597D95"/>
    <w:rsid w:val="155D421D"/>
    <w:rsid w:val="156F4137"/>
    <w:rsid w:val="1571543C"/>
    <w:rsid w:val="15786FC5"/>
    <w:rsid w:val="15797A8D"/>
    <w:rsid w:val="157D6CD0"/>
    <w:rsid w:val="157F2A2A"/>
    <w:rsid w:val="15835356"/>
    <w:rsid w:val="158A2763"/>
    <w:rsid w:val="159C3D02"/>
    <w:rsid w:val="15AC781F"/>
    <w:rsid w:val="15B33927"/>
    <w:rsid w:val="15B648AC"/>
    <w:rsid w:val="15BC2038"/>
    <w:rsid w:val="15D64DE0"/>
    <w:rsid w:val="15DF7C6E"/>
    <w:rsid w:val="15E056F0"/>
    <w:rsid w:val="15F0598A"/>
    <w:rsid w:val="160B1DB7"/>
    <w:rsid w:val="160F623F"/>
    <w:rsid w:val="16103CC1"/>
    <w:rsid w:val="16134C45"/>
    <w:rsid w:val="16290008"/>
    <w:rsid w:val="16371982"/>
    <w:rsid w:val="16391602"/>
    <w:rsid w:val="163D388B"/>
    <w:rsid w:val="164B0622"/>
    <w:rsid w:val="16591B36"/>
    <w:rsid w:val="168B140C"/>
    <w:rsid w:val="16905894"/>
    <w:rsid w:val="16931CB4"/>
    <w:rsid w:val="16946498"/>
    <w:rsid w:val="169961A3"/>
    <w:rsid w:val="169A3C25"/>
    <w:rsid w:val="169A679C"/>
    <w:rsid w:val="16A56732"/>
    <w:rsid w:val="16AE28C5"/>
    <w:rsid w:val="16DB2490"/>
    <w:rsid w:val="16F10DB0"/>
    <w:rsid w:val="16F14633"/>
    <w:rsid w:val="16F455B8"/>
    <w:rsid w:val="16F65238"/>
    <w:rsid w:val="16F83FBE"/>
    <w:rsid w:val="16FA16C0"/>
    <w:rsid w:val="1703424F"/>
    <w:rsid w:val="170B195A"/>
    <w:rsid w:val="170F5DE2"/>
    <w:rsid w:val="17213AFE"/>
    <w:rsid w:val="17252504"/>
    <w:rsid w:val="172A220F"/>
    <w:rsid w:val="17481EE9"/>
    <w:rsid w:val="17485042"/>
    <w:rsid w:val="17486499"/>
    <w:rsid w:val="175852DC"/>
    <w:rsid w:val="175B6261"/>
    <w:rsid w:val="176A51F7"/>
    <w:rsid w:val="17702983"/>
    <w:rsid w:val="17707100"/>
    <w:rsid w:val="177A5491"/>
    <w:rsid w:val="177F771A"/>
    <w:rsid w:val="17A13152"/>
    <w:rsid w:val="17A93DE2"/>
    <w:rsid w:val="17AE026A"/>
    <w:rsid w:val="17B57BF4"/>
    <w:rsid w:val="17B67874"/>
    <w:rsid w:val="17B865FB"/>
    <w:rsid w:val="17B907F9"/>
    <w:rsid w:val="17C11489"/>
    <w:rsid w:val="17C31108"/>
    <w:rsid w:val="17CD529B"/>
    <w:rsid w:val="17D13CA1"/>
    <w:rsid w:val="17D80701"/>
    <w:rsid w:val="17EC44CB"/>
    <w:rsid w:val="17F21C58"/>
    <w:rsid w:val="17F376D9"/>
    <w:rsid w:val="1807390B"/>
    <w:rsid w:val="180A64F8"/>
    <w:rsid w:val="18127F8E"/>
    <w:rsid w:val="181C2A9C"/>
    <w:rsid w:val="18322A41"/>
    <w:rsid w:val="18481362"/>
    <w:rsid w:val="18496DE3"/>
    <w:rsid w:val="184A22E6"/>
    <w:rsid w:val="184B5B6A"/>
    <w:rsid w:val="18584E7F"/>
    <w:rsid w:val="186A2B9B"/>
    <w:rsid w:val="18755877"/>
    <w:rsid w:val="187D3DBA"/>
    <w:rsid w:val="187E183C"/>
    <w:rsid w:val="188411C6"/>
    <w:rsid w:val="18854A4A"/>
    <w:rsid w:val="189162DE"/>
    <w:rsid w:val="189B6BED"/>
    <w:rsid w:val="189C08D6"/>
    <w:rsid w:val="18AA5B83"/>
    <w:rsid w:val="18AB6E88"/>
    <w:rsid w:val="18B96776"/>
    <w:rsid w:val="18BD6DA2"/>
    <w:rsid w:val="18BF5B28"/>
    <w:rsid w:val="18D731CF"/>
    <w:rsid w:val="18DD095C"/>
    <w:rsid w:val="18E0605D"/>
    <w:rsid w:val="18E32865"/>
    <w:rsid w:val="18EE0BF6"/>
    <w:rsid w:val="18F13D79"/>
    <w:rsid w:val="18F30F3D"/>
    <w:rsid w:val="18F91185"/>
    <w:rsid w:val="18FA6C07"/>
    <w:rsid w:val="18FC598D"/>
    <w:rsid w:val="18FF308F"/>
    <w:rsid w:val="18FF5C15"/>
    <w:rsid w:val="19100DAA"/>
    <w:rsid w:val="191242AE"/>
    <w:rsid w:val="191861B7"/>
    <w:rsid w:val="191A4F3D"/>
    <w:rsid w:val="192A51D8"/>
    <w:rsid w:val="193844ED"/>
    <w:rsid w:val="19412BFE"/>
    <w:rsid w:val="1942287E"/>
    <w:rsid w:val="19484788"/>
    <w:rsid w:val="194B570C"/>
    <w:rsid w:val="195E7F0D"/>
    <w:rsid w:val="196E49C7"/>
    <w:rsid w:val="1973304D"/>
    <w:rsid w:val="197D395D"/>
    <w:rsid w:val="198A0A74"/>
    <w:rsid w:val="19923902"/>
    <w:rsid w:val="19AC7D2F"/>
    <w:rsid w:val="19C0314D"/>
    <w:rsid w:val="19C93E19"/>
    <w:rsid w:val="19CC27E2"/>
    <w:rsid w:val="19CE2462"/>
    <w:rsid w:val="19DE26FD"/>
    <w:rsid w:val="19E70E0E"/>
    <w:rsid w:val="19EC1A12"/>
    <w:rsid w:val="19ED3CD0"/>
    <w:rsid w:val="19F426A2"/>
    <w:rsid w:val="19F86B2A"/>
    <w:rsid w:val="1A065E3F"/>
    <w:rsid w:val="1A150658"/>
    <w:rsid w:val="1A166779"/>
    <w:rsid w:val="1A1E6D69"/>
    <w:rsid w:val="1A225770"/>
    <w:rsid w:val="1A384090"/>
    <w:rsid w:val="1A387913"/>
    <w:rsid w:val="1A395808"/>
    <w:rsid w:val="1A3B0898"/>
    <w:rsid w:val="1A3C6319"/>
    <w:rsid w:val="1A435CA4"/>
    <w:rsid w:val="1A4533A6"/>
    <w:rsid w:val="1A4646AB"/>
    <w:rsid w:val="1A47212C"/>
    <w:rsid w:val="1A562E38"/>
    <w:rsid w:val="1A597E48"/>
    <w:rsid w:val="1A7828FB"/>
    <w:rsid w:val="1A7F2286"/>
    <w:rsid w:val="1A815789"/>
    <w:rsid w:val="1A84670E"/>
    <w:rsid w:val="1A885114"/>
    <w:rsid w:val="1A9657AE"/>
    <w:rsid w:val="1A992E30"/>
    <w:rsid w:val="1A9E2B3B"/>
    <w:rsid w:val="1AB02A55"/>
    <w:rsid w:val="1ABA6BE8"/>
    <w:rsid w:val="1AC7047C"/>
    <w:rsid w:val="1AD1680D"/>
    <w:rsid w:val="1AED613D"/>
    <w:rsid w:val="1AF112C0"/>
    <w:rsid w:val="1AFB5453"/>
    <w:rsid w:val="1B0E2DEF"/>
    <w:rsid w:val="1B0F40F3"/>
    <w:rsid w:val="1B14057B"/>
    <w:rsid w:val="1B217891"/>
    <w:rsid w:val="1B263D19"/>
    <w:rsid w:val="1B28721C"/>
    <w:rsid w:val="1B292987"/>
    <w:rsid w:val="1B306F48"/>
    <w:rsid w:val="1B363FB3"/>
    <w:rsid w:val="1B3757D7"/>
    <w:rsid w:val="1B3B3CBE"/>
    <w:rsid w:val="1B427DC5"/>
    <w:rsid w:val="1B4E165A"/>
    <w:rsid w:val="1B535AE1"/>
    <w:rsid w:val="1B5622E9"/>
    <w:rsid w:val="1B5F18F4"/>
    <w:rsid w:val="1B680005"/>
    <w:rsid w:val="1B6D668B"/>
    <w:rsid w:val="1B741899"/>
    <w:rsid w:val="1B75731B"/>
    <w:rsid w:val="1B764D9C"/>
    <w:rsid w:val="1B83082F"/>
    <w:rsid w:val="1B9368CB"/>
    <w:rsid w:val="1B967850"/>
    <w:rsid w:val="1B9907D4"/>
    <w:rsid w:val="1B9D4C5C"/>
    <w:rsid w:val="1BA323E9"/>
    <w:rsid w:val="1BA67AEA"/>
    <w:rsid w:val="1BB138FD"/>
    <w:rsid w:val="1BBA200E"/>
    <w:rsid w:val="1BBC5511"/>
    <w:rsid w:val="1BC5039F"/>
    <w:rsid w:val="1BD815BE"/>
    <w:rsid w:val="1BDA3589"/>
    <w:rsid w:val="1BE55050"/>
    <w:rsid w:val="1BE62AD2"/>
    <w:rsid w:val="1BE84A71"/>
    <w:rsid w:val="1BFA7574"/>
    <w:rsid w:val="1C1A58AA"/>
    <w:rsid w:val="1C232937"/>
    <w:rsid w:val="1C2E454B"/>
    <w:rsid w:val="1C384E5A"/>
    <w:rsid w:val="1C411EE7"/>
    <w:rsid w:val="1C430C6D"/>
    <w:rsid w:val="1C4B0278"/>
    <w:rsid w:val="1C4B6079"/>
    <w:rsid w:val="1C5C3D95"/>
    <w:rsid w:val="1C6C33B6"/>
    <w:rsid w:val="1C6E7533"/>
    <w:rsid w:val="1C6F4FB4"/>
    <w:rsid w:val="1C74143C"/>
    <w:rsid w:val="1C7723C1"/>
    <w:rsid w:val="1C893960"/>
    <w:rsid w:val="1C8F7A67"/>
    <w:rsid w:val="1C9528E7"/>
    <w:rsid w:val="1CAB7398"/>
    <w:rsid w:val="1CB07F9C"/>
    <w:rsid w:val="1CB5219E"/>
    <w:rsid w:val="1CE037E2"/>
    <w:rsid w:val="1CE374F2"/>
    <w:rsid w:val="1CE7177B"/>
    <w:rsid w:val="1CEB0181"/>
    <w:rsid w:val="1CF27B0C"/>
    <w:rsid w:val="1CF61AA5"/>
    <w:rsid w:val="1CFB4B98"/>
    <w:rsid w:val="1CFF359F"/>
    <w:rsid w:val="1CFF6E22"/>
    <w:rsid w:val="1D001020"/>
    <w:rsid w:val="1D0048A3"/>
    <w:rsid w:val="1D0C6137"/>
    <w:rsid w:val="1D147CC1"/>
    <w:rsid w:val="1D1631C4"/>
    <w:rsid w:val="1D1C0950"/>
    <w:rsid w:val="1D1C2B4F"/>
    <w:rsid w:val="1D33169F"/>
    <w:rsid w:val="1D376F7C"/>
    <w:rsid w:val="1D41530D"/>
    <w:rsid w:val="1D457596"/>
    <w:rsid w:val="1D461794"/>
    <w:rsid w:val="1D54432D"/>
    <w:rsid w:val="1D54652C"/>
    <w:rsid w:val="1D5E6E3B"/>
    <w:rsid w:val="1D617DC0"/>
    <w:rsid w:val="1D65303C"/>
    <w:rsid w:val="1D6D3BD2"/>
    <w:rsid w:val="1D6D7456"/>
    <w:rsid w:val="1D6F2959"/>
    <w:rsid w:val="1D773AAF"/>
    <w:rsid w:val="1D7A34BA"/>
    <w:rsid w:val="1D962818"/>
    <w:rsid w:val="1D9F4B79"/>
    <w:rsid w:val="1DA60114"/>
    <w:rsid w:val="1DAD61BB"/>
    <w:rsid w:val="1DB268C5"/>
    <w:rsid w:val="1DB41DC8"/>
    <w:rsid w:val="1DBD26D8"/>
    <w:rsid w:val="1DC110DE"/>
    <w:rsid w:val="1DE02D28"/>
    <w:rsid w:val="1DE40399"/>
    <w:rsid w:val="1DE52597"/>
    <w:rsid w:val="1DEA6A1F"/>
    <w:rsid w:val="1DEB44A1"/>
    <w:rsid w:val="1DEF672A"/>
    <w:rsid w:val="1DF50633"/>
    <w:rsid w:val="1E042E4C"/>
    <w:rsid w:val="1E06634F"/>
    <w:rsid w:val="1E0972D4"/>
    <w:rsid w:val="1E140EE8"/>
    <w:rsid w:val="1E392382"/>
    <w:rsid w:val="1E4361B4"/>
    <w:rsid w:val="1E626FAE"/>
    <w:rsid w:val="1E66766E"/>
    <w:rsid w:val="1E6750EF"/>
    <w:rsid w:val="1E76570A"/>
    <w:rsid w:val="1E81151C"/>
    <w:rsid w:val="1E846C1E"/>
    <w:rsid w:val="1E8A43AA"/>
    <w:rsid w:val="1E981141"/>
    <w:rsid w:val="1EA64BD4"/>
    <w:rsid w:val="1ED20022"/>
    <w:rsid w:val="1EE76CC2"/>
    <w:rsid w:val="1EEE084B"/>
    <w:rsid w:val="1EEF62CD"/>
    <w:rsid w:val="1EF53A59"/>
    <w:rsid w:val="1EFD3064"/>
    <w:rsid w:val="1F0B237A"/>
    <w:rsid w:val="1F117B06"/>
    <w:rsid w:val="1F13300A"/>
    <w:rsid w:val="1F140A8B"/>
    <w:rsid w:val="1F181690"/>
    <w:rsid w:val="1F1E3599"/>
    <w:rsid w:val="1F240D25"/>
    <w:rsid w:val="1F264229"/>
    <w:rsid w:val="1F2C6132"/>
    <w:rsid w:val="1F477FE0"/>
    <w:rsid w:val="1F502E6E"/>
    <w:rsid w:val="1F50506D"/>
    <w:rsid w:val="1F530140"/>
    <w:rsid w:val="1F601C3C"/>
    <w:rsid w:val="1F692791"/>
    <w:rsid w:val="1F695F97"/>
    <w:rsid w:val="1F6E461D"/>
    <w:rsid w:val="1F710E25"/>
    <w:rsid w:val="1F726D8D"/>
    <w:rsid w:val="1F79042F"/>
    <w:rsid w:val="1F7E5845"/>
    <w:rsid w:val="1F844562"/>
    <w:rsid w:val="1F8B19CE"/>
    <w:rsid w:val="1FA03EF2"/>
    <w:rsid w:val="1FA24E77"/>
    <w:rsid w:val="1FA44AF7"/>
    <w:rsid w:val="1FAF670B"/>
    <w:rsid w:val="1FB11C0E"/>
    <w:rsid w:val="1FBE0F24"/>
    <w:rsid w:val="1FBE3116"/>
    <w:rsid w:val="1FC73DB2"/>
    <w:rsid w:val="1FCB27B8"/>
    <w:rsid w:val="1FF45B7B"/>
    <w:rsid w:val="2008481B"/>
    <w:rsid w:val="200A35A2"/>
    <w:rsid w:val="201176A9"/>
    <w:rsid w:val="201A5DBA"/>
    <w:rsid w:val="201A7FB9"/>
    <w:rsid w:val="201D6D3F"/>
    <w:rsid w:val="202F6C59"/>
    <w:rsid w:val="20392DEC"/>
    <w:rsid w:val="203D0407"/>
    <w:rsid w:val="20404975"/>
    <w:rsid w:val="2043117D"/>
    <w:rsid w:val="20593321"/>
    <w:rsid w:val="20642787"/>
    <w:rsid w:val="206B48C0"/>
    <w:rsid w:val="207109C7"/>
    <w:rsid w:val="207167C9"/>
    <w:rsid w:val="20726449"/>
    <w:rsid w:val="20737157"/>
    <w:rsid w:val="207B12D7"/>
    <w:rsid w:val="207F7CDD"/>
    <w:rsid w:val="208244E5"/>
    <w:rsid w:val="209677A6"/>
    <w:rsid w:val="209B3D8A"/>
    <w:rsid w:val="209C508F"/>
    <w:rsid w:val="20A26F98"/>
    <w:rsid w:val="20A4469A"/>
    <w:rsid w:val="20B46EB2"/>
    <w:rsid w:val="20C322A0"/>
    <w:rsid w:val="20C65ED3"/>
    <w:rsid w:val="20D451E9"/>
    <w:rsid w:val="20E33285"/>
    <w:rsid w:val="20F766A2"/>
    <w:rsid w:val="21060EBB"/>
    <w:rsid w:val="210A56C3"/>
    <w:rsid w:val="21135FD2"/>
    <w:rsid w:val="2117610B"/>
    <w:rsid w:val="211F6F64"/>
    <w:rsid w:val="212308E6"/>
    <w:rsid w:val="213E4898"/>
    <w:rsid w:val="21405B9D"/>
    <w:rsid w:val="214B19AF"/>
    <w:rsid w:val="215757C2"/>
    <w:rsid w:val="21592EC3"/>
    <w:rsid w:val="216A69E1"/>
    <w:rsid w:val="217472F0"/>
    <w:rsid w:val="21800B85"/>
    <w:rsid w:val="21831B09"/>
    <w:rsid w:val="21A53343"/>
    <w:rsid w:val="21B31CBA"/>
    <w:rsid w:val="21B84562"/>
    <w:rsid w:val="21C24E71"/>
    <w:rsid w:val="21C34AF1"/>
    <w:rsid w:val="21CF0904"/>
    <w:rsid w:val="21D5280D"/>
    <w:rsid w:val="21D96C95"/>
    <w:rsid w:val="21EE11B9"/>
    <w:rsid w:val="220D61EA"/>
    <w:rsid w:val="220E16ED"/>
    <w:rsid w:val="22104BF0"/>
    <w:rsid w:val="221200F3"/>
    <w:rsid w:val="22241693"/>
    <w:rsid w:val="22253891"/>
    <w:rsid w:val="22295B1A"/>
    <w:rsid w:val="22297D19"/>
    <w:rsid w:val="223265C6"/>
    <w:rsid w:val="22353B2B"/>
    <w:rsid w:val="223A7FB3"/>
    <w:rsid w:val="22411A5B"/>
    <w:rsid w:val="224153BF"/>
    <w:rsid w:val="22446344"/>
    <w:rsid w:val="224750CA"/>
    <w:rsid w:val="224E24D7"/>
    <w:rsid w:val="2253695F"/>
    <w:rsid w:val="22582DE6"/>
    <w:rsid w:val="226B4005"/>
    <w:rsid w:val="22765C1A"/>
    <w:rsid w:val="227F1BCF"/>
    <w:rsid w:val="22811A2C"/>
    <w:rsid w:val="22916443"/>
    <w:rsid w:val="22982094"/>
    <w:rsid w:val="229B41DA"/>
    <w:rsid w:val="22A57662"/>
    <w:rsid w:val="22AD02F2"/>
    <w:rsid w:val="22B0336C"/>
    <w:rsid w:val="22C24A14"/>
    <w:rsid w:val="22C45591"/>
    <w:rsid w:val="22C9027A"/>
    <w:rsid w:val="22D20532"/>
    <w:rsid w:val="22D66F38"/>
    <w:rsid w:val="22EC10DB"/>
    <w:rsid w:val="22ED32DA"/>
    <w:rsid w:val="22F506E6"/>
    <w:rsid w:val="22FC38F4"/>
    <w:rsid w:val="2317411E"/>
    <w:rsid w:val="231D18AB"/>
    <w:rsid w:val="23312AC9"/>
    <w:rsid w:val="23412D64"/>
    <w:rsid w:val="234165E7"/>
    <w:rsid w:val="23417E68"/>
    <w:rsid w:val="234671EC"/>
    <w:rsid w:val="234D23FA"/>
    <w:rsid w:val="2357078B"/>
    <w:rsid w:val="235D2694"/>
    <w:rsid w:val="2364201F"/>
    <w:rsid w:val="236A19AA"/>
    <w:rsid w:val="23711335"/>
    <w:rsid w:val="23761F39"/>
    <w:rsid w:val="237657BC"/>
    <w:rsid w:val="237E4DC7"/>
    <w:rsid w:val="23880F5A"/>
    <w:rsid w:val="23B1689B"/>
    <w:rsid w:val="23B9752B"/>
    <w:rsid w:val="23C123B8"/>
    <w:rsid w:val="23CB3963"/>
    <w:rsid w:val="23CD61CB"/>
    <w:rsid w:val="23D16DD0"/>
    <w:rsid w:val="23D35B56"/>
    <w:rsid w:val="23D81FDE"/>
    <w:rsid w:val="23D97A5F"/>
    <w:rsid w:val="23EF1C03"/>
    <w:rsid w:val="23FE699A"/>
    <w:rsid w:val="240927AD"/>
    <w:rsid w:val="24194FC5"/>
    <w:rsid w:val="24215C55"/>
    <w:rsid w:val="24240DD8"/>
    <w:rsid w:val="2425685A"/>
    <w:rsid w:val="24435E0A"/>
    <w:rsid w:val="244A0F81"/>
    <w:rsid w:val="244B6A99"/>
    <w:rsid w:val="24610C3D"/>
    <w:rsid w:val="246A734E"/>
    <w:rsid w:val="24741E5C"/>
    <w:rsid w:val="2476535F"/>
    <w:rsid w:val="2485597A"/>
    <w:rsid w:val="248D0808"/>
    <w:rsid w:val="24A216A6"/>
    <w:rsid w:val="24A34F2A"/>
    <w:rsid w:val="24A5262B"/>
    <w:rsid w:val="24B351C4"/>
    <w:rsid w:val="24BB25D0"/>
    <w:rsid w:val="24C03A5E"/>
    <w:rsid w:val="24C42EE0"/>
    <w:rsid w:val="24C73E65"/>
    <w:rsid w:val="24CA4DE9"/>
    <w:rsid w:val="24D221F6"/>
    <w:rsid w:val="24D4317A"/>
    <w:rsid w:val="24DD6008"/>
    <w:rsid w:val="24E10292"/>
    <w:rsid w:val="24E91E1B"/>
    <w:rsid w:val="24ED40A4"/>
    <w:rsid w:val="24F536AF"/>
    <w:rsid w:val="25012D45"/>
    <w:rsid w:val="25167467"/>
    <w:rsid w:val="2537321F"/>
    <w:rsid w:val="253A41A3"/>
    <w:rsid w:val="253F2829"/>
    <w:rsid w:val="25431230"/>
    <w:rsid w:val="25437031"/>
    <w:rsid w:val="25444AB3"/>
    <w:rsid w:val="25480F3B"/>
    <w:rsid w:val="255414CA"/>
    <w:rsid w:val="255D7BDB"/>
    <w:rsid w:val="255F52DD"/>
    <w:rsid w:val="256604EB"/>
    <w:rsid w:val="256F3379"/>
    <w:rsid w:val="25847A9B"/>
    <w:rsid w:val="25916DB0"/>
    <w:rsid w:val="259B46A8"/>
    <w:rsid w:val="259D6446"/>
    <w:rsid w:val="259D7CA7"/>
    <w:rsid w:val="25A14E4D"/>
    <w:rsid w:val="25A94457"/>
    <w:rsid w:val="25AD0C5F"/>
    <w:rsid w:val="25B22B68"/>
    <w:rsid w:val="25B70CD2"/>
    <w:rsid w:val="25BA46F2"/>
    <w:rsid w:val="25CC7E8F"/>
    <w:rsid w:val="25D17B9A"/>
    <w:rsid w:val="25E258B6"/>
    <w:rsid w:val="25E71D3E"/>
    <w:rsid w:val="260512EE"/>
    <w:rsid w:val="260E79FF"/>
    <w:rsid w:val="260F5480"/>
    <w:rsid w:val="2629602A"/>
    <w:rsid w:val="26315635"/>
    <w:rsid w:val="26341E3D"/>
    <w:rsid w:val="263A455D"/>
    <w:rsid w:val="264B1A62"/>
    <w:rsid w:val="265E5200"/>
    <w:rsid w:val="267473A3"/>
    <w:rsid w:val="268550BF"/>
    <w:rsid w:val="268818C7"/>
    <w:rsid w:val="26981B61"/>
    <w:rsid w:val="269E01E7"/>
    <w:rsid w:val="26A45974"/>
    <w:rsid w:val="26A533F5"/>
    <w:rsid w:val="26C4651E"/>
    <w:rsid w:val="26D0553E"/>
    <w:rsid w:val="26E4675D"/>
    <w:rsid w:val="26E563DD"/>
    <w:rsid w:val="26E81233"/>
    <w:rsid w:val="26E94DE4"/>
    <w:rsid w:val="26F50BF6"/>
    <w:rsid w:val="26FD5BBF"/>
    <w:rsid w:val="270254E1"/>
    <w:rsid w:val="27054714"/>
    <w:rsid w:val="27081E15"/>
    <w:rsid w:val="270A0B9B"/>
    <w:rsid w:val="270B661D"/>
    <w:rsid w:val="270E173C"/>
    <w:rsid w:val="271B624B"/>
    <w:rsid w:val="27295BCD"/>
    <w:rsid w:val="272E2055"/>
    <w:rsid w:val="27305558"/>
    <w:rsid w:val="273A38E9"/>
    <w:rsid w:val="273D00F1"/>
    <w:rsid w:val="27493F03"/>
    <w:rsid w:val="274A1985"/>
    <w:rsid w:val="276017A3"/>
    <w:rsid w:val="2762471F"/>
    <w:rsid w:val="2764252F"/>
    <w:rsid w:val="276A4438"/>
    <w:rsid w:val="277272C6"/>
    <w:rsid w:val="27755C75"/>
    <w:rsid w:val="277C2A42"/>
    <w:rsid w:val="277E52D7"/>
    <w:rsid w:val="27976201"/>
    <w:rsid w:val="279D398E"/>
    <w:rsid w:val="279D5B8C"/>
    <w:rsid w:val="27A37A95"/>
    <w:rsid w:val="27A52F98"/>
    <w:rsid w:val="27AB0725"/>
    <w:rsid w:val="27AE4430"/>
    <w:rsid w:val="27BE60C1"/>
    <w:rsid w:val="27C35DCC"/>
    <w:rsid w:val="27D07660"/>
    <w:rsid w:val="27D24D61"/>
    <w:rsid w:val="27D305E4"/>
    <w:rsid w:val="27DC5671"/>
    <w:rsid w:val="27DE23D6"/>
    <w:rsid w:val="27DE6E86"/>
    <w:rsid w:val="27E84D06"/>
    <w:rsid w:val="27EB5C8B"/>
    <w:rsid w:val="27EE31BE"/>
    <w:rsid w:val="27EE4691"/>
    <w:rsid w:val="2808303D"/>
    <w:rsid w:val="28090ABE"/>
    <w:rsid w:val="280B61C0"/>
    <w:rsid w:val="280D4F46"/>
    <w:rsid w:val="281832D7"/>
    <w:rsid w:val="282370EA"/>
    <w:rsid w:val="28256D6A"/>
    <w:rsid w:val="28295770"/>
    <w:rsid w:val="28343B01"/>
    <w:rsid w:val="284550A0"/>
    <w:rsid w:val="2857083D"/>
    <w:rsid w:val="285B4DB8"/>
    <w:rsid w:val="28621EF5"/>
    <w:rsid w:val="28660E58"/>
    <w:rsid w:val="286768D9"/>
    <w:rsid w:val="287510F3"/>
    <w:rsid w:val="287C2FFC"/>
    <w:rsid w:val="28844B85"/>
    <w:rsid w:val="2887138D"/>
    <w:rsid w:val="28872CB9"/>
    <w:rsid w:val="288C5814"/>
    <w:rsid w:val="288E7EE2"/>
    <w:rsid w:val="288F0997"/>
    <w:rsid w:val="2892191C"/>
    <w:rsid w:val="28934574"/>
    <w:rsid w:val="28971627"/>
    <w:rsid w:val="289B002D"/>
    <w:rsid w:val="28AF6CCE"/>
    <w:rsid w:val="28C1246B"/>
    <w:rsid w:val="28CD1B01"/>
    <w:rsid w:val="28D87E92"/>
    <w:rsid w:val="28E229A0"/>
    <w:rsid w:val="28E45EA3"/>
    <w:rsid w:val="28EB10B1"/>
    <w:rsid w:val="28ED0D31"/>
    <w:rsid w:val="28F07737"/>
    <w:rsid w:val="28FB134B"/>
    <w:rsid w:val="2913518F"/>
    <w:rsid w:val="2914159C"/>
    <w:rsid w:val="29252190"/>
    <w:rsid w:val="2935022C"/>
    <w:rsid w:val="293607E6"/>
    <w:rsid w:val="294739C9"/>
    <w:rsid w:val="294E7AD1"/>
    <w:rsid w:val="295067ED"/>
    <w:rsid w:val="296609FB"/>
    <w:rsid w:val="296D0386"/>
    <w:rsid w:val="29776717"/>
    <w:rsid w:val="29894432"/>
    <w:rsid w:val="299C0ED5"/>
    <w:rsid w:val="29A77266"/>
    <w:rsid w:val="29AE0DEF"/>
    <w:rsid w:val="29B155F7"/>
    <w:rsid w:val="29BA4C02"/>
    <w:rsid w:val="29C0458C"/>
    <w:rsid w:val="29C25891"/>
    <w:rsid w:val="29CC3C22"/>
    <w:rsid w:val="29D335AD"/>
    <w:rsid w:val="29D43B38"/>
    <w:rsid w:val="29DF15BE"/>
    <w:rsid w:val="29F87F6A"/>
    <w:rsid w:val="29FB0EEE"/>
    <w:rsid w:val="29FE41F3"/>
    <w:rsid w:val="2A0362FB"/>
    <w:rsid w:val="2A0555BC"/>
    <w:rsid w:val="2A0E7F0F"/>
    <w:rsid w:val="2A120B13"/>
    <w:rsid w:val="2A16751A"/>
    <w:rsid w:val="2A1C4CA6"/>
    <w:rsid w:val="2A1F23A7"/>
    <w:rsid w:val="2A331048"/>
    <w:rsid w:val="2A3A4256"/>
    <w:rsid w:val="2A480FED"/>
    <w:rsid w:val="2A4C79F4"/>
    <w:rsid w:val="2A683AA1"/>
    <w:rsid w:val="2A6B4A25"/>
    <w:rsid w:val="2A6C24A7"/>
    <w:rsid w:val="2A7D4660"/>
    <w:rsid w:val="2A83594F"/>
    <w:rsid w:val="2A871A25"/>
    <w:rsid w:val="2A930168"/>
    <w:rsid w:val="2AB47FEF"/>
    <w:rsid w:val="2ABA2C47"/>
    <w:rsid w:val="2AC66B4F"/>
    <w:rsid w:val="2AC76768"/>
    <w:rsid w:val="2AC94DBF"/>
    <w:rsid w:val="2AD44455"/>
    <w:rsid w:val="2AEC6278"/>
    <w:rsid w:val="2AFC6512"/>
    <w:rsid w:val="2B000C19"/>
    <w:rsid w:val="2B0E1C67"/>
    <w:rsid w:val="2B1206B6"/>
    <w:rsid w:val="2B15743C"/>
    <w:rsid w:val="2B172940"/>
    <w:rsid w:val="2B320F6B"/>
    <w:rsid w:val="2B467C0B"/>
    <w:rsid w:val="2B4E089B"/>
    <w:rsid w:val="2B5711AB"/>
    <w:rsid w:val="2B6526BF"/>
    <w:rsid w:val="2B6A6B46"/>
    <w:rsid w:val="2B7B4862"/>
    <w:rsid w:val="2B991C14"/>
    <w:rsid w:val="2BA35DA7"/>
    <w:rsid w:val="2BA534A8"/>
    <w:rsid w:val="2BAB0C35"/>
    <w:rsid w:val="2BAD4138"/>
    <w:rsid w:val="2BBB344E"/>
    <w:rsid w:val="2BBF78D5"/>
    <w:rsid w:val="2BCE686B"/>
    <w:rsid w:val="2BCF42EC"/>
    <w:rsid w:val="2BD829FE"/>
    <w:rsid w:val="2C12605B"/>
    <w:rsid w:val="2C191269"/>
    <w:rsid w:val="2C211599"/>
    <w:rsid w:val="2C2A6F85"/>
    <w:rsid w:val="2C3B45F5"/>
    <w:rsid w:val="2C4733A2"/>
    <w:rsid w:val="2C486535"/>
    <w:rsid w:val="2C5C51D5"/>
    <w:rsid w:val="2C622962"/>
    <w:rsid w:val="2C661368"/>
    <w:rsid w:val="2C7A4785"/>
    <w:rsid w:val="2C866019"/>
    <w:rsid w:val="2C940BB2"/>
    <w:rsid w:val="2C965495"/>
    <w:rsid w:val="2CA71DD1"/>
    <w:rsid w:val="2CA91A51"/>
    <w:rsid w:val="2CB44A74"/>
    <w:rsid w:val="2CB745EA"/>
    <w:rsid w:val="2CB97AED"/>
    <w:rsid w:val="2CCB6B0E"/>
    <w:rsid w:val="2CCC0D0C"/>
    <w:rsid w:val="2CCE420F"/>
    <w:rsid w:val="2CCF1C91"/>
    <w:rsid w:val="2CD74B1F"/>
    <w:rsid w:val="2CE079AD"/>
    <w:rsid w:val="2CF369CD"/>
    <w:rsid w:val="2D105F7D"/>
    <w:rsid w:val="2D1A688D"/>
    <w:rsid w:val="2D1C1D90"/>
    <w:rsid w:val="2D200796"/>
    <w:rsid w:val="2D4454D3"/>
    <w:rsid w:val="2D4A4E5E"/>
    <w:rsid w:val="2D4D5DE2"/>
    <w:rsid w:val="2D52226A"/>
    <w:rsid w:val="2D534468"/>
    <w:rsid w:val="2D626C81"/>
    <w:rsid w:val="2D7733A3"/>
    <w:rsid w:val="2D8C58C7"/>
    <w:rsid w:val="2D9829DE"/>
    <w:rsid w:val="2DA27A6B"/>
    <w:rsid w:val="2DAB3ADB"/>
    <w:rsid w:val="2DB97690"/>
    <w:rsid w:val="2DC72229"/>
    <w:rsid w:val="2DD3023A"/>
    <w:rsid w:val="2DDA5646"/>
    <w:rsid w:val="2DE0754F"/>
    <w:rsid w:val="2DF1306D"/>
    <w:rsid w:val="2DFE2383"/>
    <w:rsid w:val="2E013307"/>
    <w:rsid w:val="2E070A94"/>
    <w:rsid w:val="2E093F97"/>
    <w:rsid w:val="2E0D299D"/>
    <w:rsid w:val="2E1348A7"/>
    <w:rsid w:val="2E142328"/>
    <w:rsid w:val="2E2B1F4D"/>
    <w:rsid w:val="2E316055"/>
    <w:rsid w:val="2E3624DD"/>
    <w:rsid w:val="2E3C7C69"/>
    <w:rsid w:val="2E406DE3"/>
    <w:rsid w:val="2E4317F2"/>
    <w:rsid w:val="2E5A7219"/>
    <w:rsid w:val="2E601123"/>
    <w:rsid w:val="2E65302C"/>
    <w:rsid w:val="2E67652F"/>
    <w:rsid w:val="2E924DF5"/>
    <w:rsid w:val="2E9615FD"/>
    <w:rsid w:val="2E984B00"/>
    <w:rsid w:val="2E9F1F0C"/>
    <w:rsid w:val="2EA73A95"/>
    <w:rsid w:val="2EAC37A0"/>
    <w:rsid w:val="2EAD5F6E"/>
    <w:rsid w:val="2EB85034"/>
    <w:rsid w:val="2EBF49BF"/>
    <w:rsid w:val="2EC02441"/>
    <w:rsid w:val="2ECA65D4"/>
    <w:rsid w:val="2ECD1756"/>
    <w:rsid w:val="2ECF4C5A"/>
    <w:rsid w:val="2EEA3285"/>
    <w:rsid w:val="2EED420A"/>
    <w:rsid w:val="2EF31996"/>
    <w:rsid w:val="2EFC4824"/>
    <w:rsid w:val="2F0E7FC2"/>
    <w:rsid w:val="2F1202AE"/>
    <w:rsid w:val="2F1A3DD4"/>
    <w:rsid w:val="2F2111E1"/>
    <w:rsid w:val="2F257BE7"/>
    <w:rsid w:val="2F2C2DF5"/>
    <w:rsid w:val="2F2F3D79"/>
    <w:rsid w:val="2F324CFE"/>
    <w:rsid w:val="2F401A95"/>
    <w:rsid w:val="2F421715"/>
    <w:rsid w:val="2F5603B6"/>
    <w:rsid w:val="2F5E1045"/>
    <w:rsid w:val="2F673ED3"/>
    <w:rsid w:val="2F6973D6"/>
    <w:rsid w:val="2F6B4AD8"/>
    <w:rsid w:val="2F933A9E"/>
    <w:rsid w:val="2F9D65AC"/>
    <w:rsid w:val="2FA20835"/>
    <w:rsid w:val="2FA362B7"/>
    <w:rsid w:val="2FA923BE"/>
    <w:rsid w:val="2FB20AD0"/>
    <w:rsid w:val="2FB616D4"/>
    <w:rsid w:val="2FC906F5"/>
    <w:rsid w:val="2FD33202"/>
    <w:rsid w:val="2FD71C09"/>
    <w:rsid w:val="2FE0031A"/>
    <w:rsid w:val="2FE15D9B"/>
    <w:rsid w:val="2FEA0C29"/>
    <w:rsid w:val="2FF77F3F"/>
    <w:rsid w:val="2FFB21C9"/>
    <w:rsid w:val="300565B6"/>
    <w:rsid w:val="300E33E8"/>
    <w:rsid w:val="301607F4"/>
    <w:rsid w:val="30180474"/>
    <w:rsid w:val="301B4C7C"/>
    <w:rsid w:val="30210D83"/>
    <w:rsid w:val="30347DA4"/>
    <w:rsid w:val="304170BA"/>
    <w:rsid w:val="3048478F"/>
    <w:rsid w:val="305118D2"/>
    <w:rsid w:val="305637DC"/>
    <w:rsid w:val="306308F3"/>
    <w:rsid w:val="30711E07"/>
    <w:rsid w:val="30773D10"/>
    <w:rsid w:val="307B5F9A"/>
    <w:rsid w:val="30840E28"/>
    <w:rsid w:val="30A438DB"/>
    <w:rsid w:val="30AF76EE"/>
    <w:rsid w:val="30B35746"/>
    <w:rsid w:val="30BE4DC2"/>
    <w:rsid w:val="30C3745A"/>
    <w:rsid w:val="30CA5D19"/>
    <w:rsid w:val="30CC4A9F"/>
    <w:rsid w:val="30D30BA7"/>
    <w:rsid w:val="30F85563"/>
    <w:rsid w:val="31064879"/>
    <w:rsid w:val="310761A6"/>
    <w:rsid w:val="310C4204"/>
    <w:rsid w:val="31102C0A"/>
    <w:rsid w:val="31121990"/>
    <w:rsid w:val="3118389A"/>
    <w:rsid w:val="31273E25"/>
    <w:rsid w:val="312E5A3D"/>
    <w:rsid w:val="312F6D42"/>
    <w:rsid w:val="313666AB"/>
    <w:rsid w:val="313B2B55"/>
    <w:rsid w:val="313E22C9"/>
    <w:rsid w:val="31414A5E"/>
    <w:rsid w:val="31432160"/>
    <w:rsid w:val="31470B66"/>
    <w:rsid w:val="314F17F5"/>
    <w:rsid w:val="31607511"/>
    <w:rsid w:val="31676E9C"/>
    <w:rsid w:val="3168109A"/>
    <w:rsid w:val="316D5522"/>
    <w:rsid w:val="316F0A25"/>
    <w:rsid w:val="319779EB"/>
    <w:rsid w:val="319950ED"/>
    <w:rsid w:val="319A2B6E"/>
    <w:rsid w:val="31A93189"/>
    <w:rsid w:val="31E10D64"/>
    <w:rsid w:val="31F1643F"/>
    <w:rsid w:val="31F51F83"/>
    <w:rsid w:val="32106030"/>
    <w:rsid w:val="321A21C3"/>
    <w:rsid w:val="321D3148"/>
    <w:rsid w:val="32285C55"/>
    <w:rsid w:val="322F3062"/>
    <w:rsid w:val="323068E5"/>
    <w:rsid w:val="323C7AEC"/>
    <w:rsid w:val="324B2992"/>
    <w:rsid w:val="32593225"/>
    <w:rsid w:val="3265353C"/>
    <w:rsid w:val="32670123"/>
    <w:rsid w:val="326A79C4"/>
    <w:rsid w:val="32720653"/>
    <w:rsid w:val="327C3161"/>
    <w:rsid w:val="328303DD"/>
    <w:rsid w:val="32865DA0"/>
    <w:rsid w:val="32915685"/>
    <w:rsid w:val="32A07E9E"/>
    <w:rsid w:val="32B62041"/>
    <w:rsid w:val="32B92FC6"/>
    <w:rsid w:val="32C75B5F"/>
    <w:rsid w:val="32D1646E"/>
    <w:rsid w:val="32D57073"/>
    <w:rsid w:val="32DE5784"/>
    <w:rsid w:val="32EF34A0"/>
    <w:rsid w:val="32F47928"/>
    <w:rsid w:val="33067842"/>
    <w:rsid w:val="330752C3"/>
    <w:rsid w:val="33296AFD"/>
    <w:rsid w:val="332C3305"/>
    <w:rsid w:val="332F4289"/>
    <w:rsid w:val="3338657D"/>
    <w:rsid w:val="33396D97"/>
    <w:rsid w:val="334001C1"/>
    <w:rsid w:val="335608C6"/>
    <w:rsid w:val="33604A58"/>
    <w:rsid w:val="336A5ED2"/>
    <w:rsid w:val="336B4FE8"/>
    <w:rsid w:val="336D3D6E"/>
    <w:rsid w:val="33843993"/>
    <w:rsid w:val="33A22F43"/>
    <w:rsid w:val="33A72C4E"/>
    <w:rsid w:val="33C05D77"/>
    <w:rsid w:val="33C90C05"/>
    <w:rsid w:val="33CA2E03"/>
    <w:rsid w:val="33CD1809"/>
    <w:rsid w:val="33DE5327"/>
    <w:rsid w:val="33E23D2D"/>
    <w:rsid w:val="33EC463C"/>
    <w:rsid w:val="33FD5BDC"/>
    <w:rsid w:val="3405731F"/>
    <w:rsid w:val="340B4EF1"/>
    <w:rsid w:val="340E0074"/>
    <w:rsid w:val="343402B4"/>
    <w:rsid w:val="343D3142"/>
    <w:rsid w:val="344E0E5E"/>
    <w:rsid w:val="34504361"/>
    <w:rsid w:val="3461207D"/>
    <w:rsid w:val="34643001"/>
    <w:rsid w:val="34666505"/>
    <w:rsid w:val="34692D0C"/>
    <w:rsid w:val="346B6210"/>
    <w:rsid w:val="346F4C16"/>
    <w:rsid w:val="347D612A"/>
    <w:rsid w:val="348E3E46"/>
    <w:rsid w:val="34A15065"/>
    <w:rsid w:val="34AC6C79"/>
    <w:rsid w:val="34BB3A10"/>
    <w:rsid w:val="34BC1492"/>
    <w:rsid w:val="34C3689E"/>
    <w:rsid w:val="34C44320"/>
    <w:rsid w:val="34C9402B"/>
    <w:rsid w:val="34D17F5B"/>
    <w:rsid w:val="34EA0CDC"/>
    <w:rsid w:val="34EA455F"/>
    <w:rsid w:val="34F13EEA"/>
    <w:rsid w:val="34F4706D"/>
    <w:rsid w:val="3517594A"/>
    <w:rsid w:val="35281E46"/>
    <w:rsid w:val="352B4FC9"/>
    <w:rsid w:val="352D62CE"/>
    <w:rsid w:val="35335C58"/>
    <w:rsid w:val="35347E57"/>
    <w:rsid w:val="35366BDD"/>
    <w:rsid w:val="353E0766"/>
    <w:rsid w:val="354016EB"/>
    <w:rsid w:val="3553070C"/>
    <w:rsid w:val="355D101B"/>
    <w:rsid w:val="35611C20"/>
    <w:rsid w:val="356551B7"/>
    <w:rsid w:val="356F47B8"/>
    <w:rsid w:val="3575669B"/>
    <w:rsid w:val="35933636"/>
    <w:rsid w:val="359B4383"/>
    <w:rsid w:val="35A04F88"/>
    <w:rsid w:val="35A23D0E"/>
    <w:rsid w:val="35A47211"/>
    <w:rsid w:val="35A70196"/>
    <w:rsid w:val="35A82394"/>
    <w:rsid w:val="35AA3319"/>
    <w:rsid w:val="35AD429D"/>
    <w:rsid w:val="35B12CA3"/>
    <w:rsid w:val="35B54F2D"/>
    <w:rsid w:val="35BD2339"/>
    <w:rsid w:val="35C673C5"/>
    <w:rsid w:val="35D03558"/>
    <w:rsid w:val="361A6E50"/>
    <w:rsid w:val="362045DC"/>
    <w:rsid w:val="36250A64"/>
    <w:rsid w:val="36291668"/>
    <w:rsid w:val="36293BE7"/>
    <w:rsid w:val="3629746A"/>
    <w:rsid w:val="363122F8"/>
    <w:rsid w:val="36314876"/>
    <w:rsid w:val="363A5186"/>
    <w:rsid w:val="363E0309"/>
    <w:rsid w:val="36576CB4"/>
    <w:rsid w:val="365921B8"/>
    <w:rsid w:val="366614CD"/>
    <w:rsid w:val="36676F4F"/>
    <w:rsid w:val="366C6C5A"/>
    <w:rsid w:val="367365E5"/>
    <w:rsid w:val="367F45F6"/>
    <w:rsid w:val="36871A02"/>
    <w:rsid w:val="368E5751"/>
    <w:rsid w:val="368F6E0E"/>
    <w:rsid w:val="36923616"/>
    <w:rsid w:val="3696201C"/>
    <w:rsid w:val="369F70A9"/>
    <w:rsid w:val="36A31332"/>
    <w:rsid w:val="36C605ED"/>
    <w:rsid w:val="36C727EB"/>
    <w:rsid w:val="36CD03FF"/>
    <w:rsid w:val="36CD2176"/>
    <w:rsid w:val="36E94025"/>
    <w:rsid w:val="36F16EB3"/>
    <w:rsid w:val="36F47E38"/>
    <w:rsid w:val="36F75539"/>
    <w:rsid w:val="36F8683E"/>
    <w:rsid w:val="370138CA"/>
    <w:rsid w:val="37071057"/>
    <w:rsid w:val="371A47F4"/>
    <w:rsid w:val="372E6D18"/>
    <w:rsid w:val="372F0F16"/>
    <w:rsid w:val="37366323"/>
    <w:rsid w:val="3748403E"/>
    <w:rsid w:val="374B0846"/>
    <w:rsid w:val="374F724D"/>
    <w:rsid w:val="375F74E7"/>
    <w:rsid w:val="376016E5"/>
    <w:rsid w:val="376B32F9"/>
    <w:rsid w:val="376D09FB"/>
    <w:rsid w:val="376F3EFE"/>
    <w:rsid w:val="37807A1C"/>
    <w:rsid w:val="378C12B0"/>
    <w:rsid w:val="37903539"/>
    <w:rsid w:val="379466BC"/>
    <w:rsid w:val="37A36CD7"/>
    <w:rsid w:val="37A96661"/>
    <w:rsid w:val="37AC3D63"/>
    <w:rsid w:val="37CE779B"/>
    <w:rsid w:val="37D261A1"/>
    <w:rsid w:val="37E00D3A"/>
    <w:rsid w:val="37EA1649"/>
    <w:rsid w:val="37F5545C"/>
    <w:rsid w:val="37F62EDD"/>
    <w:rsid w:val="380534F8"/>
    <w:rsid w:val="3808447D"/>
    <w:rsid w:val="380F6006"/>
    <w:rsid w:val="38173412"/>
    <w:rsid w:val="38227225"/>
    <w:rsid w:val="382A4631"/>
    <w:rsid w:val="382E3037"/>
    <w:rsid w:val="38332D42"/>
    <w:rsid w:val="38432FDD"/>
    <w:rsid w:val="38487464"/>
    <w:rsid w:val="38643511"/>
    <w:rsid w:val="38662298"/>
    <w:rsid w:val="38666A14"/>
    <w:rsid w:val="38750761"/>
    <w:rsid w:val="387D663A"/>
    <w:rsid w:val="388F565A"/>
    <w:rsid w:val="389030DC"/>
    <w:rsid w:val="389A39EB"/>
    <w:rsid w:val="389E6B6E"/>
    <w:rsid w:val="38A96204"/>
    <w:rsid w:val="38C522B1"/>
    <w:rsid w:val="38C86AB9"/>
    <w:rsid w:val="38D65DCF"/>
    <w:rsid w:val="38DA47D5"/>
    <w:rsid w:val="38E1635E"/>
    <w:rsid w:val="38E70267"/>
    <w:rsid w:val="38F06979"/>
    <w:rsid w:val="39014694"/>
    <w:rsid w:val="3908401F"/>
    <w:rsid w:val="39160DB7"/>
    <w:rsid w:val="39191D3B"/>
    <w:rsid w:val="39224BC9"/>
    <w:rsid w:val="392E645D"/>
    <w:rsid w:val="393173E2"/>
    <w:rsid w:val="39324E64"/>
    <w:rsid w:val="393712EB"/>
    <w:rsid w:val="394D6D12"/>
    <w:rsid w:val="39507C97"/>
    <w:rsid w:val="396159B3"/>
    <w:rsid w:val="39623434"/>
    <w:rsid w:val="39704948"/>
    <w:rsid w:val="397855D8"/>
    <w:rsid w:val="39787B56"/>
    <w:rsid w:val="3982583C"/>
    <w:rsid w:val="398648EE"/>
    <w:rsid w:val="398B45F9"/>
    <w:rsid w:val="3998008B"/>
    <w:rsid w:val="39B51BBA"/>
    <w:rsid w:val="39C07F4B"/>
    <w:rsid w:val="39C26CD1"/>
    <w:rsid w:val="39C80BDA"/>
    <w:rsid w:val="39CF2763"/>
    <w:rsid w:val="39CF4338"/>
    <w:rsid w:val="39D733F3"/>
    <w:rsid w:val="39E06281"/>
    <w:rsid w:val="39E4731E"/>
    <w:rsid w:val="39E65C0C"/>
    <w:rsid w:val="39E76BE0"/>
    <w:rsid w:val="39FB0130"/>
    <w:rsid w:val="3A063F42"/>
    <w:rsid w:val="3A083BC2"/>
    <w:rsid w:val="3A1144D2"/>
    <w:rsid w:val="3A1D3B67"/>
    <w:rsid w:val="3A1F706B"/>
    <w:rsid w:val="3A2434F2"/>
    <w:rsid w:val="3A2560A7"/>
    <w:rsid w:val="3A301503"/>
    <w:rsid w:val="3A324A06"/>
    <w:rsid w:val="3A34378D"/>
    <w:rsid w:val="3A386910"/>
    <w:rsid w:val="3A394391"/>
    <w:rsid w:val="3A3A5696"/>
    <w:rsid w:val="3A445FA5"/>
    <w:rsid w:val="3A4478FA"/>
    <w:rsid w:val="3A453A27"/>
    <w:rsid w:val="3A4A7EAF"/>
    <w:rsid w:val="3A50783A"/>
    <w:rsid w:val="3A5C364C"/>
    <w:rsid w:val="3A625555"/>
    <w:rsid w:val="3A653F5C"/>
    <w:rsid w:val="3A684EE0"/>
    <w:rsid w:val="3A815E0A"/>
    <w:rsid w:val="3A825A8A"/>
    <w:rsid w:val="3A867D14"/>
    <w:rsid w:val="3A8A2E97"/>
    <w:rsid w:val="3A8C639A"/>
    <w:rsid w:val="3A8F2BA2"/>
    <w:rsid w:val="3A9F75B9"/>
    <w:rsid w:val="3AA54D45"/>
    <w:rsid w:val="3AAD2152"/>
    <w:rsid w:val="3AB265D9"/>
    <w:rsid w:val="3AB31ADC"/>
    <w:rsid w:val="3AC60AFD"/>
    <w:rsid w:val="3AD1108C"/>
    <w:rsid w:val="3AD42011"/>
    <w:rsid w:val="3AEF3EC0"/>
    <w:rsid w:val="3AF13B40"/>
    <w:rsid w:val="3AF947CF"/>
    <w:rsid w:val="3AFD53D4"/>
    <w:rsid w:val="3B1F6C0D"/>
    <w:rsid w:val="3B27789D"/>
    <w:rsid w:val="3B2E39A5"/>
    <w:rsid w:val="3B364634"/>
    <w:rsid w:val="3B414BC4"/>
    <w:rsid w:val="3B4B54D3"/>
    <w:rsid w:val="3B595AEE"/>
    <w:rsid w:val="3B6A55BB"/>
    <w:rsid w:val="3B7C1525"/>
    <w:rsid w:val="3B7D6FA7"/>
    <w:rsid w:val="3B8F5FC8"/>
    <w:rsid w:val="3B993054"/>
    <w:rsid w:val="3B9F29DF"/>
    <w:rsid w:val="3BAC7AF6"/>
    <w:rsid w:val="3BB02C79"/>
    <w:rsid w:val="3BBF0D15"/>
    <w:rsid w:val="3BC10995"/>
    <w:rsid w:val="3BC14218"/>
    <w:rsid w:val="3BCD47A7"/>
    <w:rsid w:val="3BCE7CAB"/>
    <w:rsid w:val="3BD00FAF"/>
    <w:rsid w:val="3BD74367"/>
    <w:rsid w:val="3BDF37C8"/>
    <w:rsid w:val="3BFC0B7A"/>
    <w:rsid w:val="3C0E6896"/>
    <w:rsid w:val="3C0F1D99"/>
    <w:rsid w:val="3C161724"/>
    <w:rsid w:val="3C240A39"/>
    <w:rsid w:val="3C2B25C3"/>
    <w:rsid w:val="3C375045"/>
    <w:rsid w:val="3C566C8A"/>
    <w:rsid w:val="3C585A10"/>
    <w:rsid w:val="3C6627A8"/>
    <w:rsid w:val="3C73403C"/>
    <w:rsid w:val="3C73623A"/>
    <w:rsid w:val="3C762A42"/>
    <w:rsid w:val="3C7A1448"/>
    <w:rsid w:val="3C841D58"/>
    <w:rsid w:val="3C934571"/>
    <w:rsid w:val="3C9654F5"/>
    <w:rsid w:val="3C9809F8"/>
    <w:rsid w:val="3CA13886"/>
    <w:rsid w:val="3CA6065F"/>
    <w:rsid w:val="3CB37024"/>
    <w:rsid w:val="3CBC5DF5"/>
    <w:rsid w:val="3CC75AFD"/>
    <w:rsid w:val="3CC83746"/>
    <w:rsid w:val="3CCC59CF"/>
    <w:rsid w:val="3CD278D9"/>
    <w:rsid w:val="3CDB2766"/>
    <w:rsid w:val="3CDF336B"/>
    <w:rsid w:val="3CDF6BEE"/>
    <w:rsid w:val="3CE63E0E"/>
    <w:rsid w:val="3CF2238C"/>
    <w:rsid w:val="3CFC2686"/>
    <w:rsid w:val="3D176D48"/>
    <w:rsid w:val="3D1C31D0"/>
    <w:rsid w:val="3D25605E"/>
    <w:rsid w:val="3D3056F4"/>
    <w:rsid w:val="3D37507E"/>
    <w:rsid w:val="3D394CFE"/>
    <w:rsid w:val="3D3D6F88"/>
    <w:rsid w:val="3D3F248B"/>
    <w:rsid w:val="3D417B8C"/>
    <w:rsid w:val="3D461E16"/>
    <w:rsid w:val="3D471A96"/>
    <w:rsid w:val="3D477897"/>
    <w:rsid w:val="3D485319"/>
    <w:rsid w:val="3D504924"/>
    <w:rsid w:val="3D53112B"/>
    <w:rsid w:val="3D54332A"/>
    <w:rsid w:val="3D550DAB"/>
    <w:rsid w:val="3D5877B1"/>
    <w:rsid w:val="3D5F713C"/>
    <w:rsid w:val="3D6029C0"/>
    <w:rsid w:val="3D635B43"/>
    <w:rsid w:val="3D787507"/>
    <w:rsid w:val="3D7F5473"/>
    <w:rsid w:val="3D880301"/>
    <w:rsid w:val="3D8F7C8C"/>
    <w:rsid w:val="3DB94353"/>
    <w:rsid w:val="3DBA1DD5"/>
    <w:rsid w:val="3DC15EDC"/>
    <w:rsid w:val="3DC75867"/>
    <w:rsid w:val="3DC945ED"/>
    <w:rsid w:val="3DCE0A75"/>
    <w:rsid w:val="3DDB2309"/>
    <w:rsid w:val="3DEA4B22"/>
    <w:rsid w:val="3DEE52B6"/>
    <w:rsid w:val="3DFD1B29"/>
    <w:rsid w:val="3E012549"/>
    <w:rsid w:val="3E0334CE"/>
    <w:rsid w:val="3E143768"/>
    <w:rsid w:val="3E1E6276"/>
    <w:rsid w:val="3E1F757A"/>
    <w:rsid w:val="3E332389"/>
    <w:rsid w:val="3E340419"/>
    <w:rsid w:val="3E390124"/>
    <w:rsid w:val="3E557A55"/>
    <w:rsid w:val="3E5654D6"/>
    <w:rsid w:val="3E585156"/>
    <w:rsid w:val="3E59645B"/>
    <w:rsid w:val="3E5C73DF"/>
    <w:rsid w:val="3E5E705F"/>
    <w:rsid w:val="3E630F69"/>
    <w:rsid w:val="3E702431"/>
    <w:rsid w:val="3E790221"/>
    <w:rsid w:val="3E79568B"/>
    <w:rsid w:val="3E7B0B8E"/>
    <w:rsid w:val="3E83729F"/>
    <w:rsid w:val="3E8A33A6"/>
    <w:rsid w:val="3E8C68AA"/>
    <w:rsid w:val="3E8F30B2"/>
    <w:rsid w:val="3E9165B5"/>
    <w:rsid w:val="3E9571B9"/>
    <w:rsid w:val="3E9C23C7"/>
    <w:rsid w:val="3EAB7DC6"/>
    <w:rsid w:val="3EC34805"/>
    <w:rsid w:val="3EC60607"/>
    <w:rsid w:val="3ECD0998"/>
    <w:rsid w:val="3EDD6E27"/>
    <w:rsid w:val="3EE13DB5"/>
    <w:rsid w:val="3EEB2146"/>
    <w:rsid w:val="3EFF6BE9"/>
    <w:rsid w:val="3F1E701B"/>
    <w:rsid w:val="3F235B23"/>
    <w:rsid w:val="3F2A54AE"/>
    <w:rsid w:val="3F302C3B"/>
    <w:rsid w:val="3F3725C6"/>
    <w:rsid w:val="3F3A1FA5"/>
    <w:rsid w:val="3F4E21EB"/>
    <w:rsid w:val="3F5056EE"/>
    <w:rsid w:val="3F536673"/>
    <w:rsid w:val="3F59277A"/>
    <w:rsid w:val="3F625608"/>
    <w:rsid w:val="3F721126"/>
    <w:rsid w:val="3F722E03"/>
    <w:rsid w:val="3F7A7AC2"/>
    <w:rsid w:val="3F7F29BA"/>
    <w:rsid w:val="3F87364A"/>
    <w:rsid w:val="3FA45178"/>
    <w:rsid w:val="3FB1448E"/>
    <w:rsid w:val="3FB34064"/>
    <w:rsid w:val="3FBB4D9D"/>
    <w:rsid w:val="3FC73C8D"/>
    <w:rsid w:val="3FD3301D"/>
    <w:rsid w:val="3FE86B66"/>
    <w:rsid w:val="3FEB336E"/>
    <w:rsid w:val="3FEB7AEB"/>
    <w:rsid w:val="3FF74C02"/>
    <w:rsid w:val="3FF86E00"/>
    <w:rsid w:val="400A259E"/>
    <w:rsid w:val="400E6DA6"/>
    <w:rsid w:val="40111F29"/>
    <w:rsid w:val="40161C34"/>
    <w:rsid w:val="401C3B3D"/>
    <w:rsid w:val="401D15BF"/>
    <w:rsid w:val="401E7040"/>
    <w:rsid w:val="402334C8"/>
    <w:rsid w:val="4026444D"/>
    <w:rsid w:val="402A08D4"/>
    <w:rsid w:val="40356C65"/>
    <w:rsid w:val="403768E5"/>
    <w:rsid w:val="40425F7B"/>
    <w:rsid w:val="404339FD"/>
    <w:rsid w:val="40495906"/>
    <w:rsid w:val="40543C97"/>
    <w:rsid w:val="4056719A"/>
    <w:rsid w:val="4060552B"/>
    <w:rsid w:val="40631D33"/>
    <w:rsid w:val="406F22C2"/>
    <w:rsid w:val="40807FDE"/>
    <w:rsid w:val="40AA46A6"/>
    <w:rsid w:val="40B37534"/>
    <w:rsid w:val="40CE13E2"/>
    <w:rsid w:val="40DF167D"/>
    <w:rsid w:val="40E20083"/>
    <w:rsid w:val="40E51007"/>
    <w:rsid w:val="40E66A89"/>
    <w:rsid w:val="40F82226"/>
    <w:rsid w:val="4106153C"/>
    <w:rsid w:val="41122DD0"/>
    <w:rsid w:val="41267873"/>
    <w:rsid w:val="412F48FF"/>
    <w:rsid w:val="41336B88"/>
    <w:rsid w:val="4140041C"/>
    <w:rsid w:val="41441021"/>
    <w:rsid w:val="415D4149"/>
    <w:rsid w:val="416004B1"/>
    <w:rsid w:val="416622AA"/>
    <w:rsid w:val="417F5983"/>
    <w:rsid w:val="41810E86"/>
    <w:rsid w:val="418A3D14"/>
    <w:rsid w:val="418D4C98"/>
    <w:rsid w:val="4191369F"/>
    <w:rsid w:val="41B21655"/>
    <w:rsid w:val="41B55E5D"/>
    <w:rsid w:val="41BC1F64"/>
    <w:rsid w:val="41C35172"/>
    <w:rsid w:val="41C41A95"/>
    <w:rsid w:val="41C42BF4"/>
    <w:rsid w:val="41C661E7"/>
    <w:rsid w:val="41D2798B"/>
    <w:rsid w:val="41F027BE"/>
    <w:rsid w:val="41FC07CF"/>
    <w:rsid w:val="41FE1AD4"/>
    <w:rsid w:val="420226D9"/>
    <w:rsid w:val="420845E2"/>
    <w:rsid w:val="420D42ED"/>
    <w:rsid w:val="421019EE"/>
    <w:rsid w:val="42120775"/>
    <w:rsid w:val="42122973"/>
    <w:rsid w:val="421538F8"/>
    <w:rsid w:val="421E6786"/>
    <w:rsid w:val="42263B92"/>
    <w:rsid w:val="422B56B1"/>
    <w:rsid w:val="422E7DB4"/>
    <w:rsid w:val="42407FBF"/>
    <w:rsid w:val="42492E4D"/>
    <w:rsid w:val="424A08CF"/>
    <w:rsid w:val="42573468"/>
    <w:rsid w:val="426623FD"/>
    <w:rsid w:val="426F528B"/>
    <w:rsid w:val="42795B9B"/>
    <w:rsid w:val="428242AC"/>
    <w:rsid w:val="42872932"/>
    <w:rsid w:val="428916B8"/>
    <w:rsid w:val="429057C0"/>
    <w:rsid w:val="429441C6"/>
    <w:rsid w:val="429576C9"/>
    <w:rsid w:val="42A47CE4"/>
    <w:rsid w:val="42B63481"/>
    <w:rsid w:val="42BB6C6C"/>
    <w:rsid w:val="42C15095"/>
    <w:rsid w:val="42C2175B"/>
    <w:rsid w:val="42C34D15"/>
    <w:rsid w:val="42C645A9"/>
    <w:rsid w:val="42CB59A5"/>
    <w:rsid w:val="42E4524A"/>
    <w:rsid w:val="42EA4BD5"/>
    <w:rsid w:val="42EE35DB"/>
    <w:rsid w:val="42F332E6"/>
    <w:rsid w:val="42F52F66"/>
    <w:rsid w:val="42FC3A31"/>
    <w:rsid w:val="43061923"/>
    <w:rsid w:val="431D1F2C"/>
    <w:rsid w:val="432205B2"/>
    <w:rsid w:val="432263B4"/>
    <w:rsid w:val="43274A3A"/>
    <w:rsid w:val="433340CF"/>
    <w:rsid w:val="43380557"/>
    <w:rsid w:val="433A3A5A"/>
    <w:rsid w:val="433A5C59"/>
    <w:rsid w:val="433B36DA"/>
    <w:rsid w:val="433D2460"/>
    <w:rsid w:val="434033E5"/>
    <w:rsid w:val="43461A6B"/>
    <w:rsid w:val="434E48F9"/>
    <w:rsid w:val="43577787"/>
    <w:rsid w:val="4359650D"/>
    <w:rsid w:val="435B618D"/>
    <w:rsid w:val="435F4B93"/>
    <w:rsid w:val="4364101B"/>
    <w:rsid w:val="43661FA0"/>
    <w:rsid w:val="43675823"/>
    <w:rsid w:val="436B7538"/>
    <w:rsid w:val="43787592"/>
    <w:rsid w:val="437B6C15"/>
    <w:rsid w:val="437B7CEF"/>
    <w:rsid w:val="43847352"/>
    <w:rsid w:val="438B475E"/>
    <w:rsid w:val="43A81B10"/>
    <w:rsid w:val="43B3461E"/>
    <w:rsid w:val="43B84329"/>
    <w:rsid w:val="43C6583D"/>
    <w:rsid w:val="43D6135A"/>
    <w:rsid w:val="43D674C5"/>
    <w:rsid w:val="43F61C0F"/>
    <w:rsid w:val="44015A22"/>
    <w:rsid w:val="440234A3"/>
    <w:rsid w:val="440875AB"/>
    <w:rsid w:val="44103C5F"/>
    <w:rsid w:val="44112439"/>
    <w:rsid w:val="442510D9"/>
    <w:rsid w:val="4426495C"/>
    <w:rsid w:val="442F526C"/>
    <w:rsid w:val="44415717"/>
    <w:rsid w:val="44457410"/>
    <w:rsid w:val="444C6D9A"/>
    <w:rsid w:val="445057A1"/>
    <w:rsid w:val="44562F2D"/>
    <w:rsid w:val="446012BE"/>
    <w:rsid w:val="44713757"/>
    <w:rsid w:val="448117F3"/>
    <w:rsid w:val="44896BFF"/>
    <w:rsid w:val="44AF103D"/>
    <w:rsid w:val="44B40D48"/>
    <w:rsid w:val="44B609C8"/>
    <w:rsid w:val="44C4575F"/>
    <w:rsid w:val="44D6347B"/>
    <w:rsid w:val="44D74780"/>
    <w:rsid w:val="44D82202"/>
    <w:rsid w:val="44DB3186"/>
    <w:rsid w:val="44DB5385"/>
    <w:rsid w:val="44E66F99"/>
    <w:rsid w:val="44F462AF"/>
    <w:rsid w:val="44F92736"/>
    <w:rsid w:val="45011D41"/>
    <w:rsid w:val="451D1671"/>
    <w:rsid w:val="45292F05"/>
    <w:rsid w:val="452F4E0F"/>
    <w:rsid w:val="45356D18"/>
    <w:rsid w:val="453D79A8"/>
    <w:rsid w:val="454050A9"/>
    <w:rsid w:val="45447333"/>
    <w:rsid w:val="4549123C"/>
    <w:rsid w:val="455475CD"/>
    <w:rsid w:val="456558D7"/>
    <w:rsid w:val="456A1771"/>
    <w:rsid w:val="457110FB"/>
    <w:rsid w:val="457A1A0B"/>
    <w:rsid w:val="457B748C"/>
    <w:rsid w:val="457E0411"/>
    <w:rsid w:val="4585361F"/>
    <w:rsid w:val="45986DBD"/>
    <w:rsid w:val="45A715D5"/>
    <w:rsid w:val="45A91255"/>
    <w:rsid w:val="45A94AD9"/>
    <w:rsid w:val="45AF69E2"/>
    <w:rsid w:val="45B11EE5"/>
    <w:rsid w:val="45B27966"/>
    <w:rsid w:val="45BE6BF8"/>
    <w:rsid w:val="45C81B0A"/>
    <w:rsid w:val="45C9178A"/>
    <w:rsid w:val="45EA45F9"/>
    <w:rsid w:val="45EC42C8"/>
    <w:rsid w:val="45F45E51"/>
    <w:rsid w:val="46113203"/>
    <w:rsid w:val="461B3B13"/>
    <w:rsid w:val="46202199"/>
    <w:rsid w:val="46205A1C"/>
    <w:rsid w:val="462753A7"/>
    <w:rsid w:val="462C3A2D"/>
    <w:rsid w:val="46302433"/>
    <w:rsid w:val="46390B44"/>
    <w:rsid w:val="463E4FCC"/>
    <w:rsid w:val="465429F3"/>
    <w:rsid w:val="46574951"/>
    <w:rsid w:val="46614287"/>
    <w:rsid w:val="46780E9D"/>
    <w:rsid w:val="467E5DB6"/>
    <w:rsid w:val="46816D3A"/>
    <w:rsid w:val="46860C43"/>
    <w:rsid w:val="468D05CE"/>
    <w:rsid w:val="468D4D4B"/>
    <w:rsid w:val="46936C54"/>
    <w:rsid w:val="469C0BA7"/>
    <w:rsid w:val="469F3D6C"/>
    <w:rsid w:val="46AF6585"/>
    <w:rsid w:val="46B11A88"/>
    <w:rsid w:val="46B3080E"/>
    <w:rsid w:val="46B84C96"/>
    <w:rsid w:val="46BF681F"/>
    <w:rsid w:val="46C155A5"/>
    <w:rsid w:val="46C4652A"/>
    <w:rsid w:val="46C774AF"/>
    <w:rsid w:val="46D27A3E"/>
    <w:rsid w:val="46D354BF"/>
    <w:rsid w:val="46D851CA"/>
    <w:rsid w:val="46DD5DCF"/>
    <w:rsid w:val="46EF5798"/>
    <w:rsid w:val="46F91E7C"/>
    <w:rsid w:val="46FC6684"/>
    <w:rsid w:val="47064A15"/>
    <w:rsid w:val="471A5C34"/>
    <w:rsid w:val="471F7B3D"/>
    <w:rsid w:val="47241DC7"/>
    <w:rsid w:val="472B71D3"/>
    <w:rsid w:val="472E48D4"/>
    <w:rsid w:val="472F2356"/>
    <w:rsid w:val="473A6169"/>
    <w:rsid w:val="474E1C56"/>
    <w:rsid w:val="474F288B"/>
    <w:rsid w:val="476105A6"/>
    <w:rsid w:val="47633AAA"/>
    <w:rsid w:val="47644DAE"/>
    <w:rsid w:val="47656FAD"/>
    <w:rsid w:val="477B49D4"/>
    <w:rsid w:val="478552E3"/>
    <w:rsid w:val="47883CE9"/>
    <w:rsid w:val="478A71EC"/>
    <w:rsid w:val="479010F6"/>
    <w:rsid w:val="479245F9"/>
    <w:rsid w:val="4795557D"/>
    <w:rsid w:val="47C502CB"/>
    <w:rsid w:val="47D7186A"/>
    <w:rsid w:val="47E0217A"/>
    <w:rsid w:val="47E17BFB"/>
    <w:rsid w:val="47E736AD"/>
    <w:rsid w:val="47FD5FB7"/>
    <w:rsid w:val="480004B0"/>
    <w:rsid w:val="480745B8"/>
    <w:rsid w:val="48202F63"/>
    <w:rsid w:val="4828293E"/>
    <w:rsid w:val="48372B88"/>
    <w:rsid w:val="483C7010"/>
    <w:rsid w:val="483F1D92"/>
    <w:rsid w:val="48547F3A"/>
    <w:rsid w:val="48580B3F"/>
    <w:rsid w:val="485B33EB"/>
    <w:rsid w:val="485E084A"/>
    <w:rsid w:val="486B42DC"/>
    <w:rsid w:val="48744BEB"/>
    <w:rsid w:val="487948F7"/>
    <w:rsid w:val="487B7DFA"/>
    <w:rsid w:val="48847404"/>
    <w:rsid w:val="4889710F"/>
    <w:rsid w:val="4894769F"/>
    <w:rsid w:val="48AA391D"/>
    <w:rsid w:val="48AD604A"/>
    <w:rsid w:val="48B102D4"/>
    <w:rsid w:val="48BA78DE"/>
    <w:rsid w:val="48CD0AFD"/>
    <w:rsid w:val="48D55F0A"/>
    <w:rsid w:val="48D74C90"/>
    <w:rsid w:val="48DA20A1"/>
    <w:rsid w:val="48E36524"/>
    <w:rsid w:val="48E51A27"/>
    <w:rsid w:val="48E87129"/>
    <w:rsid w:val="48EC5B2F"/>
    <w:rsid w:val="48F05614"/>
    <w:rsid w:val="48F1583A"/>
    <w:rsid w:val="48F32F3B"/>
    <w:rsid w:val="49014683"/>
    <w:rsid w:val="490A0962"/>
    <w:rsid w:val="49202B06"/>
    <w:rsid w:val="4923730E"/>
    <w:rsid w:val="492B359A"/>
    <w:rsid w:val="492C439A"/>
    <w:rsid w:val="492D7C1D"/>
    <w:rsid w:val="4934311A"/>
    <w:rsid w:val="494D4F4F"/>
    <w:rsid w:val="49520D56"/>
    <w:rsid w:val="49562FE0"/>
    <w:rsid w:val="495A3BE4"/>
    <w:rsid w:val="49650637"/>
    <w:rsid w:val="496D2C05"/>
    <w:rsid w:val="497F41A4"/>
    <w:rsid w:val="49827327"/>
    <w:rsid w:val="49877032"/>
    <w:rsid w:val="498F0BBB"/>
    <w:rsid w:val="499D11D6"/>
    <w:rsid w:val="49A068D7"/>
    <w:rsid w:val="49A71AE5"/>
    <w:rsid w:val="49B358F8"/>
    <w:rsid w:val="49B5687D"/>
    <w:rsid w:val="49C97A9C"/>
    <w:rsid w:val="49D04EA8"/>
    <w:rsid w:val="49D1292A"/>
    <w:rsid w:val="49D51330"/>
    <w:rsid w:val="49DA57B7"/>
    <w:rsid w:val="49DD673C"/>
    <w:rsid w:val="49E076C1"/>
    <w:rsid w:val="49E8254F"/>
    <w:rsid w:val="49EB12D5"/>
    <w:rsid w:val="49EE7CDB"/>
    <w:rsid w:val="49F10C60"/>
    <w:rsid w:val="49F153DD"/>
    <w:rsid w:val="49F805EB"/>
    <w:rsid w:val="49FC11EF"/>
    <w:rsid w:val="4A0465FC"/>
    <w:rsid w:val="4A1A079F"/>
    <w:rsid w:val="4A21099B"/>
    <w:rsid w:val="4A2645B2"/>
    <w:rsid w:val="4A3316C9"/>
    <w:rsid w:val="4A4C2273"/>
    <w:rsid w:val="4A4E3578"/>
    <w:rsid w:val="4A5144FD"/>
    <w:rsid w:val="4A545481"/>
    <w:rsid w:val="4A64791A"/>
    <w:rsid w:val="4A726C30"/>
    <w:rsid w:val="4A7346B1"/>
    <w:rsid w:val="4A83274D"/>
    <w:rsid w:val="4A880DD3"/>
    <w:rsid w:val="4A9061E0"/>
    <w:rsid w:val="4A9C5875"/>
    <w:rsid w:val="4AA56185"/>
    <w:rsid w:val="4ABC5DAA"/>
    <w:rsid w:val="4AC7413B"/>
    <w:rsid w:val="4AC9763E"/>
    <w:rsid w:val="4AD27F4E"/>
    <w:rsid w:val="4AE02AE7"/>
    <w:rsid w:val="4AEF1A7C"/>
    <w:rsid w:val="4AF02528"/>
    <w:rsid w:val="4B1906C2"/>
    <w:rsid w:val="4B1D70C8"/>
    <w:rsid w:val="4B1F004D"/>
    <w:rsid w:val="4B1F5E4F"/>
    <w:rsid w:val="4B26325B"/>
    <w:rsid w:val="4B3002E7"/>
    <w:rsid w:val="4B367C72"/>
    <w:rsid w:val="4B3969F9"/>
    <w:rsid w:val="4B3B1EFC"/>
    <w:rsid w:val="4B545024"/>
    <w:rsid w:val="4B6B4C49"/>
    <w:rsid w:val="4B6E1D39"/>
    <w:rsid w:val="4B722056"/>
    <w:rsid w:val="4B7764DD"/>
    <w:rsid w:val="4B7B4EE4"/>
    <w:rsid w:val="4B812670"/>
    <w:rsid w:val="4B8D2361"/>
    <w:rsid w:val="4B9A5798"/>
    <w:rsid w:val="4BB65FC2"/>
    <w:rsid w:val="4BB927CA"/>
    <w:rsid w:val="4BC465DD"/>
    <w:rsid w:val="4BC92A64"/>
    <w:rsid w:val="4BD258F2"/>
    <w:rsid w:val="4BD33374"/>
    <w:rsid w:val="4BEB429E"/>
    <w:rsid w:val="4C00513D"/>
    <w:rsid w:val="4C0360C1"/>
    <w:rsid w:val="4C0628C9"/>
    <w:rsid w:val="4C087FCB"/>
    <w:rsid w:val="4C380B1A"/>
    <w:rsid w:val="4C460583"/>
    <w:rsid w:val="4C4A7B3B"/>
    <w:rsid w:val="4C5216C4"/>
    <w:rsid w:val="4C5E0D5A"/>
    <w:rsid w:val="4C6373E0"/>
    <w:rsid w:val="4C6870EB"/>
    <w:rsid w:val="4C6A25EE"/>
    <w:rsid w:val="4C6F6A75"/>
    <w:rsid w:val="4C742EFD"/>
    <w:rsid w:val="4C7958E5"/>
    <w:rsid w:val="4C804791"/>
    <w:rsid w:val="4C831955"/>
    <w:rsid w:val="4CA81607"/>
    <w:rsid w:val="4CA84651"/>
    <w:rsid w:val="4CAA55D5"/>
    <w:rsid w:val="4CBA7DEE"/>
    <w:rsid w:val="4CC82987"/>
    <w:rsid w:val="4CCE6A8F"/>
    <w:rsid w:val="4CD12A0A"/>
    <w:rsid w:val="4CD51C9D"/>
    <w:rsid w:val="4CE40C32"/>
    <w:rsid w:val="4CE9093D"/>
    <w:rsid w:val="4CEF6FC4"/>
    <w:rsid w:val="4CFC1B5C"/>
    <w:rsid w:val="4D152A86"/>
    <w:rsid w:val="4D2C26AC"/>
    <w:rsid w:val="4D3267B3"/>
    <w:rsid w:val="4D383F40"/>
    <w:rsid w:val="4D3E5E49"/>
    <w:rsid w:val="4D40134C"/>
    <w:rsid w:val="4D4322D1"/>
    <w:rsid w:val="4D4A3E5A"/>
    <w:rsid w:val="4D5015E7"/>
    <w:rsid w:val="4D505D63"/>
    <w:rsid w:val="4D70409A"/>
    <w:rsid w:val="4D73501E"/>
    <w:rsid w:val="4D750521"/>
    <w:rsid w:val="4D81508F"/>
    <w:rsid w:val="4D842D3A"/>
    <w:rsid w:val="4D8F494F"/>
    <w:rsid w:val="4D9145CE"/>
    <w:rsid w:val="4D922050"/>
    <w:rsid w:val="4DAC647D"/>
    <w:rsid w:val="4DB07082"/>
    <w:rsid w:val="4DB33889"/>
    <w:rsid w:val="4DB53509"/>
    <w:rsid w:val="4DBE1C1A"/>
    <w:rsid w:val="4DC360A2"/>
    <w:rsid w:val="4DCD4433"/>
    <w:rsid w:val="4DE904E0"/>
    <w:rsid w:val="4DEB39E3"/>
    <w:rsid w:val="4DEE01EB"/>
    <w:rsid w:val="4DEF23EA"/>
    <w:rsid w:val="4DF46871"/>
    <w:rsid w:val="4DFA077B"/>
    <w:rsid w:val="4DFD4F82"/>
    <w:rsid w:val="4DFD7181"/>
    <w:rsid w:val="4E055E94"/>
    <w:rsid w:val="4E0D0A4A"/>
    <w:rsid w:val="4E0D521D"/>
    <w:rsid w:val="4E0E2C9E"/>
    <w:rsid w:val="4E1600AB"/>
    <w:rsid w:val="4E1B4533"/>
    <w:rsid w:val="4E1D54B7"/>
    <w:rsid w:val="4E257A6B"/>
    <w:rsid w:val="4E3166D6"/>
    <w:rsid w:val="4E5C4F9C"/>
    <w:rsid w:val="4E7C32D2"/>
    <w:rsid w:val="4E7C5914"/>
    <w:rsid w:val="4E832C5D"/>
    <w:rsid w:val="4E8D576B"/>
    <w:rsid w:val="4EA64116"/>
    <w:rsid w:val="4EA968C8"/>
    <w:rsid w:val="4EB3122E"/>
    <w:rsid w:val="4EB643B1"/>
    <w:rsid w:val="4EC04CC0"/>
    <w:rsid w:val="4EC23A47"/>
    <w:rsid w:val="4EE419FD"/>
    <w:rsid w:val="4EEA3906"/>
    <w:rsid w:val="4EF03291"/>
    <w:rsid w:val="4EF84E1A"/>
    <w:rsid w:val="4EFF0028"/>
    <w:rsid w:val="4F036A2F"/>
    <w:rsid w:val="4F080938"/>
    <w:rsid w:val="4F0C733E"/>
    <w:rsid w:val="4F13254C"/>
    <w:rsid w:val="4F373A05"/>
    <w:rsid w:val="4F396F09"/>
    <w:rsid w:val="4F411D97"/>
    <w:rsid w:val="4F4E362B"/>
    <w:rsid w:val="4F560A37"/>
    <w:rsid w:val="4F7F767D"/>
    <w:rsid w:val="4F8A5A0E"/>
    <w:rsid w:val="4F925019"/>
    <w:rsid w:val="4F9E7146"/>
    <w:rsid w:val="4F9F2104"/>
    <w:rsid w:val="4FA17831"/>
    <w:rsid w:val="4FAA5F43"/>
    <w:rsid w:val="4FAF23CA"/>
    <w:rsid w:val="4FB50A50"/>
    <w:rsid w:val="4FD43E60"/>
    <w:rsid w:val="4FDB6712"/>
    <w:rsid w:val="4FE415A0"/>
    <w:rsid w:val="4FE54CC3"/>
    <w:rsid w:val="4FEE1EAF"/>
    <w:rsid w:val="4FF64D3D"/>
    <w:rsid w:val="4FF9347B"/>
    <w:rsid w:val="4FF9569C"/>
    <w:rsid w:val="50031E55"/>
    <w:rsid w:val="50093D5E"/>
    <w:rsid w:val="501320EF"/>
    <w:rsid w:val="5013686C"/>
    <w:rsid w:val="501442ED"/>
    <w:rsid w:val="50153103"/>
    <w:rsid w:val="50175272"/>
    <w:rsid w:val="50182CF3"/>
    <w:rsid w:val="502260EC"/>
    <w:rsid w:val="503F09B5"/>
    <w:rsid w:val="50463BC3"/>
    <w:rsid w:val="504812C4"/>
    <w:rsid w:val="504B2249"/>
    <w:rsid w:val="50683D77"/>
    <w:rsid w:val="506B057F"/>
    <w:rsid w:val="506B4CFC"/>
    <w:rsid w:val="506D3A82"/>
    <w:rsid w:val="507375BC"/>
    <w:rsid w:val="507F399C"/>
    <w:rsid w:val="50835C26"/>
    <w:rsid w:val="508B5231"/>
    <w:rsid w:val="508F3C37"/>
    <w:rsid w:val="50A306D9"/>
    <w:rsid w:val="50AC0FE9"/>
    <w:rsid w:val="50AD6A6A"/>
    <w:rsid w:val="50AF1F6D"/>
    <w:rsid w:val="50B41C78"/>
    <w:rsid w:val="50B6517B"/>
    <w:rsid w:val="50C92B17"/>
    <w:rsid w:val="50CA3E1C"/>
    <w:rsid w:val="50CE2822"/>
    <w:rsid w:val="50E52447"/>
    <w:rsid w:val="50F25EDA"/>
    <w:rsid w:val="50F626E2"/>
    <w:rsid w:val="51124210"/>
    <w:rsid w:val="51183F1B"/>
    <w:rsid w:val="511C4B20"/>
    <w:rsid w:val="512222AC"/>
    <w:rsid w:val="51326CC3"/>
    <w:rsid w:val="51380BCD"/>
    <w:rsid w:val="513C2E56"/>
    <w:rsid w:val="51457EE2"/>
    <w:rsid w:val="514C30F0"/>
    <w:rsid w:val="515D338B"/>
    <w:rsid w:val="51802646"/>
    <w:rsid w:val="518100C7"/>
    <w:rsid w:val="51861C76"/>
    <w:rsid w:val="518B2BD5"/>
    <w:rsid w:val="5197226B"/>
    <w:rsid w:val="51A2607D"/>
    <w:rsid w:val="51A87F87"/>
    <w:rsid w:val="51AC310A"/>
    <w:rsid w:val="51AD660D"/>
    <w:rsid w:val="51B53A19"/>
    <w:rsid w:val="51B5729C"/>
    <w:rsid w:val="51DC4848"/>
    <w:rsid w:val="51E113E5"/>
    <w:rsid w:val="51E44568"/>
    <w:rsid w:val="51E46AE7"/>
    <w:rsid w:val="51E6586D"/>
    <w:rsid w:val="51EB3EF3"/>
    <w:rsid w:val="51F8100B"/>
    <w:rsid w:val="521605BB"/>
    <w:rsid w:val="52341176"/>
    <w:rsid w:val="523A74F6"/>
    <w:rsid w:val="524D6516"/>
    <w:rsid w:val="525513A4"/>
    <w:rsid w:val="525C54AC"/>
    <w:rsid w:val="525D2F2D"/>
    <w:rsid w:val="525F1CB4"/>
    <w:rsid w:val="526151B7"/>
    <w:rsid w:val="5266163F"/>
    <w:rsid w:val="526D31C8"/>
    <w:rsid w:val="526F1F4E"/>
    <w:rsid w:val="527463D6"/>
    <w:rsid w:val="52781559"/>
    <w:rsid w:val="527E6CE5"/>
    <w:rsid w:val="52925986"/>
    <w:rsid w:val="52940E89"/>
    <w:rsid w:val="52AA68B0"/>
    <w:rsid w:val="52B93647"/>
    <w:rsid w:val="52C74B5B"/>
    <w:rsid w:val="52D2096E"/>
    <w:rsid w:val="52DD6CFF"/>
    <w:rsid w:val="52E3448B"/>
    <w:rsid w:val="52E41F0D"/>
    <w:rsid w:val="52E5798E"/>
    <w:rsid w:val="52E72E92"/>
    <w:rsid w:val="52EE029E"/>
    <w:rsid w:val="52F46924"/>
    <w:rsid w:val="53013A3B"/>
    <w:rsid w:val="530733C6"/>
    <w:rsid w:val="53124FDB"/>
    <w:rsid w:val="53431F26"/>
    <w:rsid w:val="534741B0"/>
    <w:rsid w:val="53481C31"/>
    <w:rsid w:val="53537FC2"/>
    <w:rsid w:val="535C08D2"/>
    <w:rsid w:val="53776EFD"/>
    <w:rsid w:val="53817041"/>
    <w:rsid w:val="53867518"/>
    <w:rsid w:val="539D713D"/>
    <w:rsid w:val="53A022C0"/>
    <w:rsid w:val="53A82F50"/>
    <w:rsid w:val="53AC1956"/>
    <w:rsid w:val="53B547E4"/>
    <w:rsid w:val="53B631FB"/>
    <w:rsid w:val="53BA0C6B"/>
    <w:rsid w:val="53BC636D"/>
    <w:rsid w:val="53BF50F3"/>
    <w:rsid w:val="53C16078"/>
    <w:rsid w:val="53D41815"/>
    <w:rsid w:val="53DC46A3"/>
    <w:rsid w:val="53DE59A8"/>
    <w:rsid w:val="53E21E30"/>
    <w:rsid w:val="53E37A74"/>
    <w:rsid w:val="53E57531"/>
    <w:rsid w:val="53E95F37"/>
    <w:rsid w:val="53F555CD"/>
    <w:rsid w:val="53F961D2"/>
    <w:rsid w:val="53FA74D7"/>
    <w:rsid w:val="53FC7156"/>
    <w:rsid w:val="540B7771"/>
    <w:rsid w:val="54155B02"/>
    <w:rsid w:val="541E510D"/>
    <w:rsid w:val="54213B13"/>
    <w:rsid w:val="542E0C2A"/>
    <w:rsid w:val="54311BAF"/>
    <w:rsid w:val="54396FBB"/>
    <w:rsid w:val="54411E49"/>
    <w:rsid w:val="544F115F"/>
    <w:rsid w:val="545455E7"/>
    <w:rsid w:val="54591A6E"/>
    <w:rsid w:val="545974F0"/>
    <w:rsid w:val="546D070F"/>
    <w:rsid w:val="54724B97"/>
    <w:rsid w:val="5492094F"/>
    <w:rsid w:val="549E4761"/>
    <w:rsid w:val="54B02A1D"/>
    <w:rsid w:val="54B15980"/>
    <w:rsid w:val="54B61E08"/>
    <w:rsid w:val="54B96610"/>
    <w:rsid w:val="54BB6290"/>
    <w:rsid w:val="54D83641"/>
    <w:rsid w:val="54D95840"/>
    <w:rsid w:val="54DA6B45"/>
    <w:rsid w:val="54DF51CB"/>
    <w:rsid w:val="54E106CE"/>
    <w:rsid w:val="54E23F51"/>
    <w:rsid w:val="54ED44E0"/>
    <w:rsid w:val="54EF79E3"/>
    <w:rsid w:val="550B7314"/>
    <w:rsid w:val="55163126"/>
    <w:rsid w:val="55170BA8"/>
    <w:rsid w:val="551B53B0"/>
    <w:rsid w:val="551E0533"/>
    <w:rsid w:val="5523023E"/>
    <w:rsid w:val="55245CBF"/>
    <w:rsid w:val="55434EEF"/>
    <w:rsid w:val="55494BFA"/>
    <w:rsid w:val="554B5B7F"/>
    <w:rsid w:val="554C26E2"/>
    <w:rsid w:val="554D48C0"/>
    <w:rsid w:val="555B0397"/>
    <w:rsid w:val="556E15B6"/>
    <w:rsid w:val="55762246"/>
    <w:rsid w:val="557A0C4C"/>
    <w:rsid w:val="557E1851"/>
    <w:rsid w:val="557F50D4"/>
    <w:rsid w:val="559304F1"/>
    <w:rsid w:val="5597277B"/>
    <w:rsid w:val="55A41B70"/>
    <w:rsid w:val="55AE459E"/>
    <w:rsid w:val="55B03DFF"/>
    <w:rsid w:val="55B961B3"/>
    <w:rsid w:val="55BC7137"/>
    <w:rsid w:val="55CD4E53"/>
    <w:rsid w:val="55DB4169"/>
    <w:rsid w:val="55DC1BEA"/>
    <w:rsid w:val="55E118F5"/>
    <w:rsid w:val="55E90F00"/>
    <w:rsid w:val="55EB2205"/>
    <w:rsid w:val="55EE5388"/>
    <w:rsid w:val="55FD59A2"/>
    <w:rsid w:val="56143D1E"/>
    <w:rsid w:val="561455C8"/>
    <w:rsid w:val="5621105A"/>
    <w:rsid w:val="56241FDF"/>
    <w:rsid w:val="563170F6"/>
    <w:rsid w:val="56376A81"/>
    <w:rsid w:val="563E640C"/>
    <w:rsid w:val="56405192"/>
    <w:rsid w:val="564C7F0D"/>
    <w:rsid w:val="565463B1"/>
    <w:rsid w:val="5655062C"/>
    <w:rsid w:val="56586FB6"/>
    <w:rsid w:val="565D6CC1"/>
    <w:rsid w:val="565F21C4"/>
    <w:rsid w:val="56687250"/>
    <w:rsid w:val="566D14D9"/>
    <w:rsid w:val="56730E64"/>
    <w:rsid w:val="567C046F"/>
    <w:rsid w:val="56B72852"/>
    <w:rsid w:val="56B93B57"/>
    <w:rsid w:val="56BC6CDA"/>
    <w:rsid w:val="56BE5A60"/>
    <w:rsid w:val="56C00F63"/>
    <w:rsid w:val="56F426B7"/>
    <w:rsid w:val="570E3261"/>
    <w:rsid w:val="572B4D8F"/>
    <w:rsid w:val="5731251C"/>
    <w:rsid w:val="573D632F"/>
    <w:rsid w:val="574C0B47"/>
    <w:rsid w:val="574D65C9"/>
    <w:rsid w:val="575326D1"/>
    <w:rsid w:val="57720D87"/>
    <w:rsid w:val="57722F85"/>
    <w:rsid w:val="578909AC"/>
    <w:rsid w:val="578D73B3"/>
    <w:rsid w:val="57967CC2"/>
    <w:rsid w:val="579953C3"/>
    <w:rsid w:val="57A95873"/>
    <w:rsid w:val="57B04FE9"/>
    <w:rsid w:val="57B12A6A"/>
    <w:rsid w:val="57BF5455"/>
    <w:rsid w:val="57D0331F"/>
    <w:rsid w:val="57D26822"/>
    <w:rsid w:val="57DA16B0"/>
    <w:rsid w:val="57DE00B6"/>
    <w:rsid w:val="57E035B9"/>
    <w:rsid w:val="57E84249"/>
    <w:rsid w:val="57F51F16"/>
    <w:rsid w:val="57F966E2"/>
    <w:rsid w:val="580B3D0F"/>
    <w:rsid w:val="58140590"/>
    <w:rsid w:val="58156012"/>
    <w:rsid w:val="582B01B6"/>
    <w:rsid w:val="58373FC8"/>
    <w:rsid w:val="5841015B"/>
    <w:rsid w:val="584E7471"/>
    <w:rsid w:val="58502974"/>
    <w:rsid w:val="58553578"/>
    <w:rsid w:val="58556DFB"/>
    <w:rsid w:val="58565D65"/>
    <w:rsid w:val="58576A7B"/>
    <w:rsid w:val="585B2F03"/>
    <w:rsid w:val="58653812"/>
    <w:rsid w:val="586A5388"/>
    <w:rsid w:val="586B571C"/>
    <w:rsid w:val="58712EA8"/>
    <w:rsid w:val="587C6CBB"/>
    <w:rsid w:val="588A274D"/>
    <w:rsid w:val="58951DE3"/>
    <w:rsid w:val="58A14A23"/>
    <w:rsid w:val="58A545FC"/>
    <w:rsid w:val="58C001FC"/>
    <w:rsid w:val="58C03626"/>
    <w:rsid w:val="58CC44BC"/>
    <w:rsid w:val="58CD57C0"/>
    <w:rsid w:val="58D418C8"/>
    <w:rsid w:val="58D6064E"/>
    <w:rsid w:val="58D95D50"/>
    <w:rsid w:val="58DD7FD9"/>
    <w:rsid w:val="58E27D6C"/>
    <w:rsid w:val="59032417"/>
    <w:rsid w:val="5905591A"/>
    <w:rsid w:val="591304B3"/>
    <w:rsid w:val="59222CCC"/>
    <w:rsid w:val="59227449"/>
    <w:rsid w:val="592B3C16"/>
    <w:rsid w:val="59417CFE"/>
    <w:rsid w:val="594B060D"/>
    <w:rsid w:val="594B280B"/>
    <w:rsid w:val="59540730"/>
    <w:rsid w:val="595B08A7"/>
    <w:rsid w:val="5969563F"/>
    <w:rsid w:val="596B0B42"/>
    <w:rsid w:val="59704FCA"/>
    <w:rsid w:val="59723D50"/>
    <w:rsid w:val="597A58D9"/>
    <w:rsid w:val="59812CE5"/>
    <w:rsid w:val="59951986"/>
    <w:rsid w:val="599600CF"/>
    <w:rsid w:val="59972C8B"/>
    <w:rsid w:val="599C1311"/>
    <w:rsid w:val="59AF0332"/>
    <w:rsid w:val="59B6573E"/>
    <w:rsid w:val="59BF05CC"/>
    <w:rsid w:val="59C90EDB"/>
    <w:rsid w:val="59CD78E2"/>
    <w:rsid w:val="59E16582"/>
    <w:rsid w:val="59ED7E16"/>
    <w:rsid w:val="59EF3319"/>
    <w:rsid w:val="59F93C29"/>
    <w:rsid w:val="59FA4F2E"/>
    <w:rsid w:val="5A050D40"/>
    <w:rsid w:val="5A074243"/>
    <w:rsid w:val="5A081CC5"/>
    <w:rsid w:val="5A086442"/>
    <w:rsid w:val="5A093EC3"/>
    <w:rsid w:val="5A1866DC"/>
    <w:rsid w:val="5A3D6C9C"/>
    <w:rsid w:val="5A4675AB"/>
    <w:rsid w:val="5A594F47"/>
    <w:rsid w:val="5A6667DB"/>
    <w:rsid w:val="5A6D60DF"/>
    <w:rsid w:val="5A6E4EEC"/>
    <w:rsid w:val="5A6F70EB"/>
    <w:rsid w:val="5A700DA8"/>
    <w:rsid w:val="5A746DF6"/>
    <w:rsid w:val="5A754877"/>
    <w:rsid w:val="5AA708CA"/>
    <w:rsid w:val="5AAB14CE"/>
    <w:rsid w:val="5AAC6F50"/>
    <w:rsid w:val="5AB96265"/>
    <w:rsid w:val="5ABB1768"/>
    <w:rsid w:val="5ABE26ED"/>
    <w:rsid w:val="5AC323F8"/>
    <w:rsid w:val="5AC52078"/>
    <w:rsid w:val="5AC94301"/>
    <w:rsid w:val="5ADA201D"/>
    <w:rsid w:val="5AE16125"/>
    <w:rsid w:val="5AE468D4"/>
    <w:rsid w:val="5AEC6E63"/>
    <w:rsid w:val="5AF11C42"/>
    <w:rsid w:val="5B03795E"/>
    <w:rsid w:val="5B0972E9"/>
    <w:rsid w:val="5B0D3AF1"/>
    <w:rsid w:val="5B276899"/>
    <w:rsid w:val="5B2C65A4"/>
    <w:rsid w:val="5B417443"/>
    <w:rsid w:val="5B4516CD"/>
    <w:rsid w:val="5B474BD0"/>
    <w:rsid w:val="5B4D3256"/>
    <w:rsid w:val="5B607CF8"/>
    <w:rsid w:val="5B661C01"/>
    <w:rsid w:val="5B77485E"/>
    <w:rsid w:val="5B7C3DA5"/>
    <w:rsid w:val="5B844A35"/>
    <w:rsid w:val="5B94144C"/>
    <w:rsid w:val="5BA23FE5"/>
    <w:rsid w:val="5BAA35EF"/>
    <w:rsid w:val="5BB67402"/>
    <w:rsid w:val="5BBE4105"/>
    <w:rsid w:val="5BC15665"/>
    <w:rsid w:val="5BD26D32"/>
    <w:rsid w:val="5BF175E7"/>
    <w:rsid w:val="5BFA1BEC"/>
    <w:rsid w:val="5BFC33FA"/>
    <w:rsid w:val="5BFD7015"/>
    <w:rsid w:val="5C017881"/>
    <w:rsid w:val="5C106817"/>
    <w:rsid w:val="5C194F28"/>
    <w:rsid w:val="5C1E5B2C"/>
    <w:rsid w:val="5C2667BC"/>
    <w:rsid w:val="5C2A51C2"/>
    <w:rsid w:val="5C3E3E63"/>
    <w:rsid w:val="5C61531C"/>
    <w:rsid w:val="5C6A3A2D"/>
    <w:rsid w:val="5C6C6C7F"/>
    <w:rsid w:val="5C6E2434"/>
    <w:rsid w:val="5C7F48CC"/>
    <w:rsid w:val="5C882FDD"/>
    <w:rsid w:val="5CA31609"/>
    <w:rsid w:val="5CA7000F"/>
    <w:rsid w:val="5CB318A3"/>
    <w:rsid w:val="5CC608C4"/>
    <w:rsid w:val="5CC70544"/>
    <w:rsid w:val="5CC76345"/>
    <w:rsid w:val="5CE0366C"/>
    <w:rsid w:val="5CEE5BAA"/>
    <w:rsid w:val="5CF24C0B"/>
    <w:rsid w:val="5CFA2018"/>
    <w:rsid w:val="5CFE649F"/>
    <w:rsid w:val="5D017424"/>
    <w:rsid w:val="5D0A5B35"/>
    <w:rsid w:val="5D1D34D1"/>
    <w:rsid w:val="5D261BE2"/>
    <w:rsid w:val="5D331044"/>
    <w:rsid w:val="5D346979"/>
    <w:rsid w:val="5D3F4D0A"/>
    <w:rsid w:val="5D4A309B"/>
    <w:rsid w:val="5D514C25"/>
    <w:rsid w:val="5D5339AB"/>
    <w:rsid w:val="5D6F32DB"/>
    <w:rsid w:val="5D923490"/>
    <w:rsid w:val="5DA03AAA"/>
    <w:rsid w:val="5DB062C3"/>
    <w:rsid w:val="5DDC5E8E"/>
    <w:rsid w:val="5DDE1391"/>
    <w:rsid w:val="5DE01011"/>
    <w:rsid w:val="5DE15D54"/>
    <w:rsid w:val="5DE35818"/>
    <w:rsid w:val="5DEA73A2"/>
    <w:rsid w:val="5DEF70AD"/>
    <w:rsid w:val="5DF50FB6"/>
    <w:rsid w:val="5DF631B4"/>
    <w:rsid w:val="5DF979BC"/>
    <w:rsid w:val="5DFF3AC4"/>
    <w:rsid w:val="5E0A1E55"/>
    <w:rsid w:val="5E0D2DD9"/>
    <w:rsid w:val="5E13448D"/>
    <w:rsid w:val="5E186BEC"/>
    <w:rsid w:val="5E40232F"/>
    <w:rsid w:val="5E4C6141"/>
    <w:rsid w:val="5E4E70C6"/>
    <w:rsid w:val="5E5238CE"/>
    <w:rsid w:val="5E5622D4"/>
    <w:rsid w:val="5E567D56"/>
    <w:rsid w:val="5E5B095A"/>
    <w:rsid w:val="5E623B68"/>
    <w:rsid w:val="5E66256E"/>
    <w:rsid w:val="5E731884"/>
    <w:rsid w:val="5E7B777C"/>
    <w:rsid w:val="5E830C79"/>
    <w:rsid w:val="5E8A183F"/>
    <w:rsid w:val="5E934337"/>
    <w:rsid w:val="5EAA3F5C"/>
    <w:rsid w:val="5EB73272"/>
    <w:rsid w:val="5EBC76FA"/>
    <w:rsid w:val="5ED0419C"/>
    <w:rsid w:val="5EDF69B5"/>
    <w:rsid w:val="5EE00BB3"/>
    <w:rsid w:val="5EE11EB8"/>
    <w:rsid w:val="5EE62ABD"/>
    <w:rsid w:val="5EF06C4F"/>
    <w:rsid w:val="5F0B0AFE"/>
    <w:rsid w:val="5F16108D"/>
    <w:rsid w:val="5F287C18"/>
    <w:rsid w:val="5F2A71DF"/>
    <w:rsid w:val="5F363B40"/>
    <w:rsid w:val="5F3828C7"/>
    <w:rsid w:val="5F390348"/>
    <w:rsid w:val="5F3A7FC8"/>
    <w:rsid w:val="5F3D6D4F"/>
    <w:rsid w:val="5F4408D8"/>
    <w:rsid w:val="5F5C1802"/>
    <w:rsid w:val="5F654690"/>
    <w:rsid w:val="5F7239A5"/>
    <w:rsid w:val="5F7420BA"/>
    <w:rsid w:val="5F7B6833"/>
    <w:rsid w:val="5F813FC0"/>
    <w:rsid w:val="5F8913CC"/>
    <w:rsid w:val="5F94195C"/>
    <w:rsid w:val="5F952C60"/>
    <w:rsid w:val="5F9C25EB"/>
    <w:rsid w:val="5FA863FE"/>
    <w:rsid w:val="5FAF7F87"/>
    <w:rsid w:val="5FC324AB"/>
    <w:rsid w:val="5FC943B4"/>
    <w:rsid w:val="5FD501C7"/>
    <w:rsid w:val="5FE73964"/>
    <w:rsid w:val="5FF63F7F"/>
    <w:rsid w:val="601C2B39"/>
    <w:rsid w:val="602202C6"/>
    <w:rsid w:val="602437C9"/>
    <w:rsid w:val="603F1DF4"/>
    <w:rsid w:val="604C498D"/>
    <w:rsid w:val="605F2329"/>
    <w:rsid w:val="60633509"/>
    <w:rsid w:val="60642F7C"/>
    <w:rsid w:val="606B613C"/>
    <w:rsid w:val="606F4B42"/>
    <w:rsid w:val="60825D61"/>
    <w:rsid w:val="60983788"/>
    <w:rsid w:val="60A62A9D"/>
    <w:rsid w:val="60AE592B"/>
    <w:rsid w:val="60B7403D"/>
    <w:rsid w:val="60B81ABE"/>
    <w:rsid w:val="60C223CE"/>
    <w:rsid w:val="60C76287"/>
    <w:rsid w:val="60CF2A07"/>
    <w:rsid w:val="60D14BE6"/>
    <w:rsid w:val="60DA41F1"/>
    <w:rsid w:val="60DF3EFC"/>
    <w:rsid w:val="60E40384"/>
    <w:rsid w:val="60E45E05"/>
    <w:rsid w:val="60E815FE"/>
    <w:rsid w:val="60FF4431"/>
    <w:rsid w:val="6104413C"/>
    <w:rsid w:val="610872BF"/>
    <w:rsid w:val="610905C4"/>
    <w:rsid w:val="610C5CC5"/>
    <w:rsid w:val="611159D0"/>
    <w:rsid w:val="61127BCE"/>
    <w:rsid w:val="6118535B"/>
    <w:rsid w:val="611F2767"/>
    <w:rsid w:val="61254671"/>
    <w:rsid w:val="61255EF3"/>
    <w:rsid w:val="612A5275"/>
    <w:rsid w:val="612B657A"/>
    <w:rsid w:val="61385890"/>
    <w:rsid w:val="613C4296"/>
    <w:rsid w:val="613D6494"/>
    <w:rsid w:val="614A57AA"/>
    <w:rsid w:val="616F7F68"/>
    <w:rsid w:val="617059E9"/>
    <w:rsid w:val="617F59A9"/>
    <w:rsid w:val="61867B8D"/>
    <w:rsid w:val="61B606DC"/>
    <w:rsid w:val="61D30A56"/>
    <w:rsid w:val="61DC2B1A"/>
    <w:rsid w:val="61E12825"/>
    <w:rsid w:val="61E821B0"/>
    <w:rsid w:val="61E91E30"/>
    <w:rsid w:val="61EC2DB5"/>
    <w:rsid w:val="61F749C9"/>
    <w:rsid w:val="62090166"/>
    <w:rsid w:val="620A2365"/>
    <w:rsid w:val="620D6B6D"/>
    <w:rsid w:val="6210426E"/>
    <w:rsid w:val="621870FC"/>
    <w:rsid w:val="621E6E07"/>
    <w:rsid w:val="62207D8C"/>
    <w:rsid w:val="62292C19"/>
    <w:rsid w:val="62325AA7"/>
    <w:rsid w:val="62371F2F"/>
    <w:rsid w:val="624060C2"/>
    <w:rsid w:val="624834CE"/>
    <w:rsid w:val="62490F50"/>
    <w:rsid w:val="625B46ED"/>
    <w:rsid w:val="62755297"/>
    <w:rsid w:val="627A5E9C"/>
    <w:rsid w:val="628A19B9"/>
    <w:rsid w:val="629E645C"/>
    <w:rsid w:val="62A6471A"/>
    <w:rsid w:val="62B306C7"/>
    <w:rsid w:val="62B87005"/>
    <w:rsid w:val="62D35631"/>
    <w:rsid w:val="62DA2A3D"/>
    <w:rsid w:val="62E50DCE"/>
    <w:rsid w:val="62E81D53"/>
    <w:rsid w:val="62FD2274"/>
    <w:rsid w:val="62FD44FD"/>
    <w:rsid w:val="62FD6475"/>
    <w:rsid w:val="63072608"/>
    <w:rsid w:val="630E4191"/>
    <w:rsid w:val="6312641A"/>
    <w:rsid w:val="6316159D"/>
    <w:rsid w:val="63220C33"/>
    <w:rsid w:val="63371AD2"/>
    <w:rsid w:val="633C17DD"/>
    <w:rsid w:val="633D725E"/>
    <w:rsid w:val="633F2762"/>
    <w:rsid w:val="63433366"/>
    <w:rsid w:val="634A6574"/>
    <w:rsid w:val="634B3FF6"/>
    <w:rsid w:val="6363169C"/>
    <w:rsid w:val="63731937"/>
    <w:rsid w:val="637768CB"/>
    <w:rsid w:val="637D2246"/>
    <w:rsid w:val="638144D0"/>
    <w:rsid w:val="638379D3"/>
    <w:rsid w:val="638F59E4"/>
    <w:rsid w:val="639578ED"/>
    <w:rsid w:val="63A6340B"/>
    <w:rsid w:val="63B2141C"/>
    <w:rsid w:val="63B24C9F"/>
    <w:rsid w:val="63C03FB5"/>
    <w:rsid w:val="63CD4266"/>
    <w:rsid w:val="63E663F3"/>
    <w:rsid w:val="63EE51A7"/>
    <w:rsid w:val="63EF4B04"/>
    <w:rsid w:val="63F50C0B"/>
    <w:rsid w:val="640337A4"/>
    <w:rsid w:val="640459A3"/>
    <w:rsid w:val="642710EA"/>
    <w:rsid w:val="642F0D29"/>
    <w:rsid w:val="642F7AEC"/>
    <w:rsid w:val="6437077B"/>
    <w:rsid w:val="643878AE"/>
    <w:rsid w:val="644C161A"/>
    <w:rsid w:val="645544A8"/>
    <w:rsid w:val="645779AB"/>
    <w:rsid w:val="64706357"/>
    <w:rsid w:val="647549DD"/>
    <w:rsid w:val="647C2169"/>
    <w:rsid w:val="64875F7C"/>
    <w:rsid w:val="648A6F00"/>
    <w:rsid w:val="64931D8E"/>
    <w:rsid w:val="64A010A4"/>
    <w:rsid w:val="64A16B26"/>
    <w:rsid w:val="64A70A2F"/>
    <w:rsid w:val="64AC073A"/>
    <w:rsid w:val="64AE3C3D"/>
    <w:rsid w:val="64AF38BD"/>
    <w:rsid w:val="64B941CC"/>
    <w:rsid w:val="64C115D9"/>
    <w:rsid w:val="64C3035F"/>
    <w:rsid w:val="64C9644F"/>
    <w:rsid w:val="64CA1EE8"/>
    <w:rsid w:val="64CF1BF3"/>
    <w:rsid w:val="64F40B2E"/>
    <w:rsid w:val="64F64031"/>
    <w:rsid w:val="65083052"/>
    <w:rsid w:val="65223BFC"/>
    <w:rsid w:val="652D418B"/>
    <w:rsid w:val="65305110"/>
    <w:rsid w:val="65310993"/>
    <w:rsid w:val="65341918"/>
    <w:rsid w:val="6538251C"/>
    <w:rsid w:val="654B373B"/>
    <w:rsid w:val="654C11BD"/>
    <w:rsid w:val="654F59C5"/>
    <w:rsid w:val="65503446"/>
    <w:rsid w:val="655578CE"/>
    <w:rsid w:val="655D4CDA"/>
    <w:rsid w:val="65680AED"/>
    <w:rsid w:val="65705EF9"/>
    <w:rsid w:val="65744900"/>
    <w:rsid w:val="657B4D37"/>
    <w:rsid w:val="658835A0"/>
    <w:rsid w:val="658A2326"/>
    <w:rsid w:val="659A4B3F"/>
    <w:rsid w:val="65A2414A"/>
    <w:rsid w:val="65A279CD"/>
    <w:rsid w:val="65AF036E"/>
    <w:rsid w:val="65BF14FC"/>
    <w:rsid w:val="65CD4095"/>
    <w:rsid w:val="65CE6293"/>
    <w:rsid w:val="65E12D35"/>
    <w:rsid w:val="65F56152"/>
    <w:rsid w:val="65FB38DF"/>
    <w:rsid w:val="66075173"/>
    <w:rsid w:val="660F2580"/>
    <w:rsid w:val="6610477E"/>
    <w:rsid w:val="66174109"/>
    <w:rsid w:val="66192E8F"/>
    <w:rsid w:val="663B46C9"/>
    <w:rsid w:val="66426252"/>
    <w:rsid w:val="664B1634"/>
    <w:rsid w:val="664F7AE6"/>
    <w:rsid w:val="66514132"/>
    <w:rsid w:val="66605802"/>
    <w:rsid w:val="667322A4"/>
    <w:rsid w:val="66740C55"/>
    <w:rsid w:val="66747D26"/>
    <w:rsid w:val="6678672C"/>
    <w:rsid w:val="667D176E"/>
    <w:rsid w:val="668734C3"/>
    <w:rsid w:val="669A46E2"/>
    <w:rsid w:val="66A81479"/>
    <w:rsid w:val="66C155A5"/>
    <w:rsid w:val="66C40DA9"/>
    <w:rsid w:val="66DC3021"/>
    <w:rsid w:val="66F66FFA"/>
    <w:rsid w:val="66FA5A00"/>
    <w:rsid w:val="66FD6985"/>
    <w:rsid w:val="67041B93"/>
    <w:rsid w:val="671A2A3A"/>
    <w:rsid w:val="671A3D37"/>
    <w:rsid w:val="67221143"/>
    <w:rsid w:val="6728304C"/>
    <w:rsid w:val="6728524B"/>
    <w:rsid w:val="67305EDA"/>
    <w:rsid w:val="673213DD"/>
    <w:rsid w:val="674028F1"/>
    <w:rsid w:val="674412F8"/>
    <w:rsid w:val="674D0433"/>
    <w:rsid w:val="67585D9A"/>
    <w:rsid w:val="6762229E"/>
    <w:rsid w:val="676663B4"/>
    <w:rsid w:val="676A1537"/>
    <w:rsid w:val="676B283C"/>
    <w:rsid w:val="67791B52"/>
    <w:rsid w:val="677E01D8"/>
    <w:rsid w:val="677E3A5B"/>
    <w:rsid w:val="677F5C59"/>
    <w:rsid w:val="678533E6"/>
    <w:rsid w:val="678B52EF"/>
    <w:rsid w:val="678D07F2"/>
    <w:rsid w:val="67965276"/>
    <w:rsid w:val="679B1D06"/>
    <w:rsid w:val="67AF422A"/>
    <w:rsid w:val="67B2192C"/>
    <w:rsid w:val="67CE4ADF"/>
    <w:rsid w:val="67CF6CDD"/>
    <w:rsid w:val="67D30F67"/>
    <w:rsid w:val="67DE14F6"/>
    <w:rsid w:val="67E25CFE"/>
    <w:rsid w:val="67E46C83"/>
    <w:rsid w:val="680107B1"/>
    <w:rsid w:val="680A363F"/>
    <w:rsid w:val="681151C8"/>
    <w:rsid w:val="682B3B74"/>
    <w:rsid w:val="683E4D93"/>
    <w:rsid w:val="68403B19"/>
    <w:rsid w:val="685A0E40"/>
    <w:rsid w:val="686065CC"/>
    <w:rsid w:val="686471D1"/>
    <w:rsid w:val="6868145A"/>
    <w:rsid w:val="686A10DA"/>
    <w:rsid w:val="68721D6A"/>
    <w:rsid w:val="688C2914"/>
    <w:rsid w:val="68960CA5"/>
    <w:rsid w:val="689D062F"/>
    <w:rsid w:val="689D3EB3"/>
    <w:rsid w:val="68A32539"/>
    <w:rsid w:val="68A47FBA"/>
    <w:rsid w:val="68A869C0"/>
    <w:rsid w:val="68AD66CB"/>
    <w:rsid w:val="68BA526B"/>
    <w:rsid w:val="68CE7C39"/>
    <w:rsid w:val="68CF2103"/>
    <w:rsid w:val="68D27805"/>
    <w:rsid w:val="68D30B09"/>
    <w:rsid w:val="68D71B8A"/>
    <w:rsid w:val="68D8170E"/>
    <w:rsid w:val="68DC0114"/>
    <w:rsid w:val="68DC3997"/>
    <w:rsid w:val="68E258A1"/>
    <w:rsid w:val="68E56825"/>
    <w:rsid w:val="68EA453E"/>
    <w:rsid w:val="68EC3C32"/>
    <w:rsid w:val="68FB09C9"/>
    <w:rsid w:val="690028D2"/>
    <w:rsid w:val="69025DD5"/>
    <w:rsid w:val="69095760"/>
    <w:rsid w:val="690A31E2"/>
    <w:rsid w:val="690A6A65"/>
    <w:rsid w:val="690B0C63"/>
    <w:rsid w:val="690D4166"/>
    <w:rsid w:val="69156FF4"/>
    <w:rsid w:val="691A347C"/>
    <w:rsid w:val="69231B8D"/>
    <w:rsid w:val="692D6C1A"/>
    <w:rsid w:val="69320B23"/>
    <w:rsid w:val="69457B44"/>
    <w:rsid w:val="69473047"/>
    <w:rsid w:val="69480AC8"/>
    <w:rsid w:val="6957007D"/>
    <w:rsid w:val="69580D63"/>
    <w:rsid w:val="6967137D"/>
    <w:rsid w:val="69680FFD"/>
    <w:rsid w:val="696B1F82"/>
    <w:rsid w:val="697E0FA2"/>
    <w:rsid w:val="69811F27"/>
    <w:rsid w:val="6983542A"/>
    <w:rsid w:val="6987602F"/>
    <w:rsid w:val="698D187E"/>
    <w:rsid w:val="698D37BB"/>
    <w:rsid w:val="69912E82"/>
    <w:rsid w:val="699478C3"/>
    <w:rsid w:val="699A724E"/>
    <w:rsid w:val="699B2AD1"/>
    <w:rsid w:val="699E3A55"/>
    <w:rsid w:val="69A049DA"/>
    <w:rsid w:val="69A3595F"/>
    <w:rsid w:val="69AF1771"/>
    <w:rsid w:val="69B071F3"/>
    <w:rsid w:val="69B30178"/>
    <w:rsid w:val="69C30412"/>
    <w:rsid w:val="69C45E93"/>
    <w:rsid w:val="69C92526"/>
    <w:rsid w:val="69CB10A2"/>
    <w:rsid w:val="69D07728"/>
    <w:rsid w:val="69D519B1"/>
    <w:rsid w:val="69E25443"/>
    <w:rsid w:val="69E9722C"/>
    <w:rsid w:val="69EA02D1"/>
    <w:rsid w:val="6A087881"/>
    <w:rsid w:val="6A0B7BD9"/>
    <w:rsid w:val="6A2007AB"/>
    <w:rsid w:val="6A223CAF"/>
    <w:rsid w:val="6A285BB8"/>
    <w:rsid w:val="6A2D2040"/>
    <w:rsid w:val="6A302FC4"/>
    <w:rsid w:val="6A3C4858"/>
    <w:rsid w:val="6A4454E8"/>
    <w:rsid w:val="6A4B15F0"/>
    <w:rsid w:val="6A53447E"/>
    <w:rsid w:val="6A5645D1"/>
    <w:rsid w:val="6A711F5C"/>
    <w:rsid w:val="6A853A8B"/>
    <w:rsid w:val="6A9B5EF7"/>
    <w:rsid w:val="6A9C00F5"/>
    <w:rsid w:val="6A9C3978"/>
    <w:rsid w:val="6A9F107A"/>
    <w:rsid w:val="6AB5321D"/>
    <w:rsid w:val="6AB76720"/>
    <w:rsid w:val="6AB91C24"/>
    <w:rsid w:val="6ABD60AB"/>
    <w:rsid w:val="6ACD4147"/>
    <w:rsid w:val="6AD43AD2"/>
    <w:rsid w:val="6AE20869"/>
    <w:rsid w:val="6AE82773"/>
    <w:rsid w:val="6AE901F4"/>
    <w:rsid w:val="6AFC1413"/>
    <w:rsid w:val="6B02331D"/>
    <w:rsid w:val="6B073028"/>
    <w:rsid w:val="6B090729"/>
    <w:rsid w:val="6B0A61AB"/>
    <w:rsid w:val="6B161FBD"/>
    <w:rsid w:val="6B1724CA"/>
    <w:rsid w:val="6B313E6C"/>
    <w:rsid w:val="6B333AEC"/>
    <w:rsid w:val="6B3959F5"/>
    <w:rsid w:val="6B3B697A"/>
    <w:rsid w:val="6B3C21FD"/>
    <w:rsid w:val="6B5F36B6"/>
    <w:rsid w:val="6B635940"/>
    <w:rsid w:val="6B687D15"/>
    <w:rsid w:val="6B75365C"/>
    <w:rsid w:val="6B814EF0"/>
    <w:rsid w:val="6B850073"/>
    <w:rsid w:val="6B865AF4"/>
    <w:rsid w:val="6B8F182D"/>
    <w:rsid w:val="6B996347"/>
    <w:rsid w:val="6B9A4596"/>
    <w:rsid w:val="6B9E319B"/>
    <w:rsid w:val="6BAE6CB9"/>
    <w:rsid w:val="6BB256BF"/>
    <w:rsid w:val="6BCF71ED"/>
    <w:rsid w:val="6BDA557E"/>
    <w:rsid w:val="6BE74894"/>
    <w:rsid w:val="6BE9361A"/>
    <w:rsid w:val="6BEE7AA2"/>
    <w:rsid w:val="6BF0096C"/>
    <w:rsid w:val="6BFF1F3B"/>
    <w:rsid w:val="6BFF57BE"/>
    <w:rsid w:val="6C0576C7"/>
    <w:rsid w:val="6C0C1250"/>
    <w:rsid w:val="6C0D6CD2"/>
    <w:rsid w:val="6C0E4753"/>
    <w:rsid w:val="6C1A3DE9"/>
    <w:rsid w:val="6C205CF3"/>
    <w:rsid w:val="6C311810"/>
    <w:rsid w:val="6C344993"/>
    <w:rsid w:val="6C3B431E"/>
    <w:rsid w:val="6C3E52A3"/>
    <w:rsid w:val="6C4007A6"/>
    <w:rsid w:val="6C4526AF"/>
    <w:rsid w:val="6C4910B5"/>
    <w:rsid w:val="6C54295B"/>
    <w:rsid w:val="6C5661CD"/>
    <w:rsid w:val="6C5816D0"/>
    <w:rsid w:val="6C662BE4"/>
    <w:rsid w:val="6C6C4AED"/>
    <w:rsid w:val="6C7269F6"/>
    <w:rsid w:val="6C7D060B"/>
    <w:rsid w:val="6C822514"/>
    <w:rsid w:val="6C837F96"/>
    <w:rsid w:val="6C966FB6"/>
    <w:rsid w:val="6CAE685B"/>
    <w:rsid w:val="6CB716E9"/>
    <w:rsid w:val="6CBD6E76"/>
    <w:rsid w:val="6CDF4E2C"/>
    <w:rsid w:val="6CF84424"/>
    <w:rsid w:val="6D023176"/>
    <w:rsid w:val="6D0C6BF5"/>
    <w:rsid w:val="6D155306"/>
    <w:rsid w:val="6D247B1F"/>
    <w:rsid w:val="6D2A1A28"/>
    <w:rsid w:val="6D305B30"/>
    <w:rsid w:val="6D3C1942"/>
    <w:rsid w:val="6D3D73C4"/>
    <w:rsid w:val="6D4C79DE"/>
    <w:rsid w:val="6D4E2EE1"/>
    <w:rsid w:val="6D527369"/>
    <w:rsid w:val="6D713A70"/>
    <w:rsid w:val="6D717C1E"/>
    <w:rsid w:val="6D760823"/>
    <w:rsid w:val="6D760E3C"/>
    <w:rsid w:val="6D7875A9"/>
    <w:rsid w:val="6D7A549C"/>
    <w:rsid w:val="6D864955"/>
    <w:rsid w:val="6D87653E"/>
    <w:rsid w:val="6D904C50"/>
    <w:rsid w:val="6D9632D6"/>
    <w:rsid w:val="6D966B59"/>
    <w:rsid w:val="6DA86A73"/>
    <w:rsid w:val="6DB15184"/>
    <w:rsid w:val="6DB6160C"/>
    <w:rsid w:val="6DB74B0F"/>
    <w:rsid w:val="6DC0799D"/>
    <w:rsid w:val="6DCA02AD"/>
    <w:rsid w:val="6DDF49CF"/>
    <w:rsid w:val="6DE6435A"/>
    <w:rsid w:val="6DE830E0"/>
    <w:rsid w:val="6DEF2A6B"/>
    <w:rsid w:val="6DF523F6"/>
    <w:rsid w:val="6E023C8A"/>
    <w:rsid w:val="6E0B0D16"/>
    <w:rsid w:val="6E32225B"/>
    <w:rsid w:val="6E3E181C"/>
    <w:rsid w:val="6E457BF6"/>
    <w:rsid w:val="6E4F0506"/>
    <w:rsid w:val="6E503A09"/>
    <w:rsid w:val="6E514182"/>
    <w:rsid w:val="6E6C7AB6"/>
    <w:rsid w:val="6E6D3339"/>
    <w:rsid w:val="6E713F3E"/>
    <w:rsid w:val="6E7A264F"/>
    <w:rsid w:val="6E7C5B52"/>
    <w:rsid w:val="6E7F6AD7"/>
    <w:rsid w:val="6EA14A8D"/>
    <w:rsid w:val="6EAE7626"/>
    <w:rsid w:val="6ED22CDD"/>
    <w:rsid w:val="6EE05876"/>
    <w:rsid w:val="6EEC7FA3"/>
    <w:rsid w:val="6EEF260E"/>
    <w:rsid w:val="6F01162E"/>
    <w:rsid w:val="6F17385C"/>
    <w:rsid w:val="6F193452"/>
    <w:rsid w:val="6F2140E1"/>
    <w:rsid w:val="6F223D61"/>
    <w:rsid w:val="6F380483"/>
    <w:rsid w:val="6F3B6E8A"/>
    <w:rsid w:val="6F3D018E"/>
    <w:rsid w:val="6F555835"/>
    <w:rsid w:val="6F570D38"/>
    <w:rsid w:val="6F5B58E3"/>
    <w:rsid w:val="6F7637EB"/>
    <w:rsid w:val="6F904395"/>
    <w:rsid w:val="6F936CF5"/>
    <w:rsid w:val="6F992AA6"/>
    <w:rsid w:val="6FAF3EFC"/>
    <w:rsid w:val="6FAF4C4A"/>
    <w:rsid w:val="6FBC0AD9"/>
    <w:rsid w:val="6FBD3F60"/>
    <w:rsid w:val="6FCE7ECB"/>
    <w:rsid w:val="6FD03BDF"/>
    <w:rsid w:val="6FEA5D29"/>
    <w:rsid w:val="6FF96343"/>
    <w:rsid w:val="6FFE024C"/>
    <w:rsid w:val="6FFE49C9"/>
    <w:rsid w:val="700851FC"/>
    <w:rsid w:val="702F2F16"/>
    <w:rsid w:val="70344EA3"/>
    <w:rsid w:val="703603A6"/>
    <w:rsid w:val="703C22B0"/>
    <w:rsid w:val="704241B9"/>
    <w:rsid w:val="7048065D"/>
    <w:rsid w:val="70531ED5"/>
    <w:rsid w:val="705F156B"/>
    <w:rsid w:val="706A537D"/>
    <w:rsid w:val="70703A03"/>
    <w:rsid w:val="7072278A"/>
    <w:rsid w:val="70726F06"/>
    <w:rsid w:val="709D104F"/>
    <w:rsid w:val="70A132D9"/>
    <w:rsid w:val="70B51F79"/>
    <w:rsid w:val="70B64178"/>
    <w:rsid w:val="70C54792"/>
    <w:rsid w:val="70C71E93"/>
    <w:rsid w:val="70C95397"/>
    <w:rsid w:val="70E1083F"/>
    <w:rsid w:val="70E41555"/>
    <w:rsid w:val="70EA114F"/>
    <w:rsid w:val="70EA2A80"/>
    <w:rsid w:val="70EB6C01"/>
    <w:rsid w:val="70EC4652"/>
    <w:rsid w:val="70F64F61"/>
    <w:rsid w:val="70F76266"/>
    <w:rsid w:val="70FB4298"/>
    <w:rsid w:val="70FE236E"/>
    <w:rsid w:val="70FF3672"/>
    <w:rsid w:val="71034277"/>
    <w:rsid w:val="7105557C"/>
    <w:rsid w:val="710C2988"/>
    <w:rsid w:val="710E2608"/>
    <w:rsid w:val="71105B0B"/>
    <w:rsid w:val="711B771F"/>
    <w:rsid w:val="711D2C22"/>
    <w:rsid w:val="71290C33"/>
    <w:rsid w:val="71313AC1"/>
    <w:rsid w:val="7146712D"/>
    <w:rsid w:val="71496F6A"/>
    <w:rsid w:val="714D5970"/>
    <w:rsid w:val="714E0AE4"/>
    <w:rsid w:val="71725BB0"/>
    <w:rsid w:val="7185134D"/>
    <w:rsid w:val="71932861"/>
    <w:rsid w:val="71991C32"/>
    <w:rsid w:val="71AA5D09"/>
    <w:rsid w:val="71BA5FA4"/>
    <w:rsid w:val="71CD1741"/>
    <w:rsid w:val="71D4494F"/>
    <w:rsid w:val="71D54A8B"/>
    <w:rsid w:val="71D758D4"/>
    <w:rsid w:val="71DB1D5C"/>
    <w:rsid w:val="71DC77DD"/>
    <w:rsid w:val="71E06C22"/>
    <w:rsid w:val="71E41366"/>
    <w:rsid w:val="71E87D6D"/>
    <w:rsid w:val="71F37403"/>
    <w:rsid w:val="7204769D"/>
    <w:rsid w:val="722D62E3"/>
    <w:rsid w:val="72334969"/>
    <w:rsid w:val="72361171"/>
    <w:rsid w:val="72427182"/>
    <w:rsid w:val="724F4299"/>
    <w:rsid w:val="72563C24"/>
    <w:rsid w:val="727608D5"/>
    <w:rsid w:val="72866971"/>
    <w:rsid w:val="72C309D4"/>
    <w:rsid w:val="72C773DB"/>
    <w:rsid w:val="72C928DE"/>
    <w:rsid w:val="72D05AEC"/>
    <w:rsid w:val="72D1356D"/>
    <w:rsid w:val="72E82E21"/>
    <w:rsid w:val="72F524A8"/>
    <w:rsid w:val="72FE5336"/>
    <w:rsid w:val="730B01D9"/>
    <w:rsid w:val="731A13E3"/>
    <w:rsid w:val="731B6E65"/>
    <w:rsid w:val="73206B70"/>
    <w:rsid w:val="73234271"/>
    <w:rsid w:val="732919FE"/>
    <w:rsid w:val="732A167E"/>
    <w:rsid w:val="73315F8D"/>
    <w:rsid w:val="73396415"/>
    <w:rsid w:val="733B519B"/>
    <w:rsid w:val="733C2C1D"/>
    <w:rsid w:val="73644C70"/>
    <w:rsid w:val="73727874"/>
    <w:rsid w:val="737871FE"/>
    <w:rsid w:val="737B0183"/>
    <w:rsid w:val="738477EE"/>
    <w:rsid w:val="73877819"/>
    <w:rsid w:val="739B2C36"/>
    <w:rsid w:val="73AA3251"/>
    <w:rsid w:val="73B22F49"/>
    <w:rsid w:val="73C43DFB"/>
    <w:rsid w:val="73C72801"/>
    <w:rsid w:val="73C95D04"/>
    <w:rsid w:val="73D0568F"/>
    <w:rsid w:val="73DC4571"/>
    <w:rsid w:val="73F13636"/>
    <w:rsid w:val="74003C5F"/>
    <w:rsid w:val="741E320F"/>
    <w:rsid w:val="74283B1F"/>
    <w:rsid w:val="742915A0"/>
    <w:rsid w:val="74341C10"/>
    <w:rsid w:val="743431B5"/>
    <w:rsid w:val="743F3744"/>
    <w:rsid w:val="744A7557"/>
    <w:rsid w:val="745E3FF9"/>
    <w:rsid w:val="746229FF"/>
    <w:rsid w:val="74663604"/>
    <w:rsid w:val="74674908"/>
    <w:rsid w:val="746B7A8B"/>
    <w:rsid w:val="7475039B"/>
    <w:rsid w:val="74753C1E"/>
    <w:rsid w:val="74936A51"/>
    <w:rsid w:val="74961BD4"/>
    <w:rsid w:val="749679D6"/>
    <w:rsid w:val="749B605C"/>
    <w:rsid w:val="74A40EEA"/>
    <w:rsid w:val="74AA6677"/>
    <w:rsid w:val="74AE727B"/>
    <w:rsid w:val="74B46F86"/>
    <w:rsid w:val="74B54A08"/>
    <w:rsid w:val="74BA308E"/>
    <w:rsid w:val="74BE5317"/>
    <w:rsid w:val="74C87E25"/>
    <w:rsid w:val="74D516B9"/>
    <w:rsid w:val="74E8615B"/>
    <w:rsid w:val="74F60CF4"/>
    <w:rsid w:val="750E2B18"/>
    <w:rsid w:val="751F40B7"/>
    <w:rsid w:val="7523723A"/>
    <w:rsid w:val="752F68D0"/>
    <w:rsid w:val="753352D6"/>
    <w:rsid w:val="75342D58"/>
    <w:rsid w:val="753D7DE4"/>
    <w:rsid w:val="75550D0E"/>
    <w:rsid w:val="75574211"/>
    <w:rsid w:val="7560709F"/>
    <w:rsid w:val="756338A7"/>
    <w:rsid w:val="75645AA5"/>
    <w:rsid w:val="756A3232"/>
    <w:rsid w:val="756B0BBC"/>
    <w:rsid w:val="756E1C38"/>
    <w:rsid w:val="75757044"/>
    <w:rsid w:val="75985510"/>
    <w:rsid w:val="75A3688F"/>
    <w:rsid w:val="75B6202C"/>
    <w:rsid w:val="75C15E3F"/>
    <w:rsid w:val="75C65B4A"/>
    <w:rsid w:val="75C8104D"/>
    <w:rsid w:val="75CB449D"/>
    <w:rsid w:val="75CE5E6B"/>
    <w:rsid w:val="75CF09D8"/>
    <w:rsid w:val="75D812E7"/>
    <w:rsid w:val="75E108F2"/>
    <w:rsid w:val="75E14175"/>
    <w:rsid w:val="75E37678"/>
    <w:rsid w:val="75F80517"/>
    <w:rsid w:val="760A7538"/>
    <w:rsid w:val="761B77D2"/>
    <w:rsid w:val="76276E68"/>
    <w:rsid w:val="763B5B08"/>
    <w:rsid w:val="76417A12"/>
    <w:rsid w:val="7649701C"/>
    <w:rsid w:val="76571BB5"/>
    <w:rsid w:val="76606C42"/>
    <w:rsid w:val="767201E1"/>
    <w:rsid w:val="76897E06"/>
    <w:rsid w:val="76910A96"/>
    <w:rsid w:val="76943C19"/>
    <w:rsid w:val="7695169A"/>
    <w:rsid w:val="769B35A3"/>
    <w:rsid w:val="769F1FAA"/>
    <w:rsid w:val="76A90B6E"/>
    <w:rsid w:val="76B21D0C"/>
    <w:rsid w:val="76B65452"/>
    <w:rsid w:val="76BF02E0"/>
    <w:rsid w:val="76C543E8"/>
    <w:rsid w:val="76C778EB"/>
    <w:rsid w:val="76D54682"/>
    <w:rsid w:val="76D64F23"/>
    <w:rsid w:val="76D67F05"/>
    <w:rsid w:val="76DF0815"/>
    <w:rsid w:val="76E66FD7"/>
    <w:rsid w:val="76F31A34"/>
    <w:rsid w:val="770B5E54"/>
    <w:rsid w:val="770B70DA"/>
    <w:rsid w:val="77166770"/>
    <w:rsid w:val="77214B01"/>
    <w:rsid w:val="77260F89"/>
    <w:rsid w:val="77276A0B"/>
    <w:rsid w:val="774A7EC4"/>
    <w:rsid w:val="77556722"/>
    <w:rsid w:val="77675276"/>
    <w:rsid w:val="776D4852"/>
    <w:rsid w:val="77740D08"/>
    <w:rsid w:val="777B0693"/>
    <w:rsid w:val="778C092D"/>
    <w:rsid w:val="778D1C32"/>
    <w:rsid w:val="778F5135"/>
    <w:rsid w:val="779852C0"/>
    <w:rsid w:val="77A727DC"/>
    <w:rsid w:val="77AD2167"/>
    <w:rsid w:val="77BA39FB"/>
    <w:rsid w:val="77BD4980"/>
    <w:rsid w:val="77BF3706"/>
    <w:rsid w:val="77C05904"/>
    <w:rsid w:val="77CB1717"/>
    <w:rsid w:val="77D36B23"/>
    <w:rsid w:val="77D52026"/>
    <w:rsid w:val="77E36DBE"/>
    <w:rsid w:val="77FD7967"/>
    <w:rsid w:val="78070277"/>
    <w:rsid w:val="780A11FC"/>
    <w:rsid w:val="7825692D"/>
    <w:rsid w:val="783746F8"/>
    <w:rsid w:val="78383202"/>
    <w:rsid w:val="78407E6E"/>
    <w:rsid w:val="784129DA"/>
    <w:rsid w:val="78630991"/>
    <w:rsid w:val="78861E4A"/>
    <w:rsid w:val="78993069"/>
    <w:rsid w:val="789A0AEB"/>
    <w:rsid w:val="78A13CF9"/>
    <w:rsid w:val="78AC208A"/>
    <w:rsid w:val="78C80335"/>
    <w:rsid w:val="78D7094F"/>
    <w:rsid w:val="78E955F5"/>
    <w:rsid w:val="78EC5072"/>
    <w:rsid w:val="78EE4990"/>
    <w:rsid w:val="78F349FC"/>
    <w:rsid w:val="78F65981"/>
    <w:rsid w:val="78FD530C"/>
    <w:rsid w:val="791407B4"/>
    <w:rsid w:val="79156236"/>
    <w:rsid w:val="79175EB6"/>
    <w:rsid w:val="791B233D"/>
    <w:rsid w:val="791E1069"/>
    <w:rsid w:val="79321F63"/>
    <w:rsid w:val="79404AEC"/>
    <w:rsid w:val="79520299"/>
    <w:rsid w:val="79587FA4"/>
    <w:rsid w:val="796108B4"/>
    <w:rsid w:val="79615030"/>
    <w:rsid w:val="796572BA"/>
    <w:rsid w:val="798A3C76"/>
    <w:rsid w:val="798B16F8"/>
    <w:rsid w:val="799022FC"/>
    <w:rsid w:val="79B8581F"/>
    <w:rsid w:val="79C11BD2"/>
    <w:rsid w:val="79C23DD0"/>
    <w:rsid w:val="79E34305"/>
    <w:rsid w:val="79FB522F"/>
    <w:rsid w:val="7A026DB8"/>
    <w:rsid w:val="7A0400BD"/>
    <w:rsid w:val="7A057D3D"/>
    <w:rsid w:val="7A2250EE"/>
    <w:rsid w:val="7A2405F1"/>
    <w:rsid w:val="7A2B7F7C"/>
    <w:rsid w:val="7A304404"/>
    <w:rsid w:val="7A361B91"/>
    <w:rsid w:val="7A3E119B"/>
    <w:rsid w:val="7A4B62B3"/>
    <w:rsid w:val="7A4E7237"/>
    <w:rsid w:val="7A50273A"/>
    <w:rsid w:val="7A5E5DF5"/>
    <w:rsid w:val="7A622655"/>
    <w:rsid w:val="7A634879"/>
    <w:rsid w:val="7A656E5D"/>
    <w:rsid w:val="7A840E8A"/>
    <w:rsid w:val="7A893B99"/>
    <w:rsid w:val="7A910FA6"/>
    <w:rsid w:val="7AAB1B4F"/>
    <w:rsid w:val="7AB46BDC"/>
    <w:rsid w:val="7ABE2D6E"/>
    <w:rsid w:val="7AC15EF1"/>
    <w:rsid w:val="7AC5017B"/>
    <w:rsid w:val="7ACA0D7F"/>
    <w:rsid w:val="7AD13F8D"/>
    <w:rsid w:val="7AD2618C"/>
    <w:rsid w:val="7AD54B92"/>
    <w:rsid w:val="7AF16A40"/>
    <w:rsid w:val="7AFB2BD3"/>
    <w:rsid w:val="7AFE5D56"/>
    <w:rsid w:val="7B02475C"/>
    <w:rsid w:val="7B0C08EF"/>
    <w:rsid w:val="7B0C66AB"/>
    <w:rsid w:val="7B0D6371"/>
    <w:rsid w:val="7B105C73"/>
    <w:rsid w:val="7B13027A"/>
    <w:rsid w:val="7B135CFC"/>
    <w:rsid w:val="7B235B9A"/>
    <w:rsid w:val="7B271119"/>
    <w:rsid w:val="7B2F6525"/>
    <w:rsid w:val="7B361733"/>
    <w:rsid w:val="7B3813B3"/>
    <w:rsid w:val="7B540CE3"/>
    <w:rsid w:val="7B5C3B71"/>
    <w:rsid w:val="7B6334FC"/>
    <w:rsid w:val="7B6D768F"/>
    <w:rsid w:val="7B741218"/>
    <w:rsid w:val="7B7B0BA3"/>
    <w:rsid w:val="7B8A11BD"/>
    <w:rsid w:val="7B8C46C1"/>
    <w:rsid w:val="7B8D2142"/>
    <w:rsid w:val="7B8D68BF"/>
    <w:rsid w:val="7B9265CA"/>
    <w:rsid w:val="7B9D23DC"/>
    <w:rsid w:val="7BBC740E"/>
    <w:rsid w:val="7BC75B1E"/>
    <w:rsid w:val="7BC80CA2"/>
    <w:rsid w:val="7BE2764E"/>
    <w:rsid w:val="7BE86FD9"/>
    <w:rsid w:val="7BF31AE6"/>
    <w:rsid w:val="7BF839F0"/>
    <w:rsid w:val="7BFE117C"/>
    <w:rsid w:val="7C0008F3"/>
    <w:rsid w:val="7C12239B"/>
    <w:rsid w:val="7C26103C"/>
    <w:rsid w:val="7C2648BF"/>
    <w:rsid w:val="7C2D09C7"/>
    <w:rsid w:val="7C312C50"/>
    <w:rsid w:val="7C376D58"/>
    <w:rsid w:val="7C467372"/>
    <w:rsid w:val="7C6543A4"/>
    <w:rsid w:val="7C661E25"/>
    <w:rsid w:val="7C6C5F2D"/>
    <w:rsid w:val="7C7001B6"/>
    <w:rsid w:val="7C715C38"/>
    <w:rsid w:val="7C823954"/>
    <w:rsid w:val="7C9A6DFC"/>
    <w:rsid w:val="7CA21C8A"/>
    <w:rsid w:val="7CA5738C"/>
    <w:rsid w:val="7CAA553C"/>
    <w:rsid w:val="7CBC2834"/>
    <w:rsid w:val="7CC20EBA"/>
    <w:rsid w:val="7CD70E5F"/>
    <w:rsid w:val="7CDC577A"/>
    <w:rsid w:val="7CDF5C5C"/>
    <w:rsid w:val="7CDF626C"/>
    <w:rsid w:val="7CEF6506"/>
    <w:rsid w:val="7CFC7D9A"/>
    <w:rsid w:val="7D0970B0"/>
    <w:rsid w:val="7D0C0035"/>
    <w:rsid w:val="7D0D1339"/>
    <w:rsid w:val="7D156746"/>
    <w:rsid w:val="7D1876CA"/>
    <w:rsid w:val="7D217FDA"/>
    <w:rsid w:val="7D2B5066"/>
    <w:rsid w:val="7D335CF6"/>
    <w:rsid w:val="7D38217E"/>
    <w:rsid w:val="7D412A8D"/>
    <w:rsid w:val="7D435F90"/>
    <w:rsid w:val="7D4E4321"/>
    <w:rsid w:val="7D55752F"/>
    <w:rsid w:val="7D5A5BB5"/>
    <w:rsid w:val="7D634014"/>
    <w:rsid w:val="7D653F46"/>
    <w:rsid w:val="7D6D4BD6"/>
    <w:rsid w:val="7D7157DB"/>
    <w:rsid w:val="7D757A64"/>
    <w:rsid w:val="7D7A0669"/>
    <w:rsid w:val="7D7F0374"/>
    <w:rsid w:val="7D83275F"/>
    <w:rsid w:val="7D8469FA"/>
    <w:rsid w:val="7D87797E"/>
    <w:rsid w:val="7D952517"/>
    <w:rsid w:val="7D9F5025"/>
    <w:rsid w:val="7DB62A4C"/>
    <w:rsid w:val="7DC1685E"/>
    <w:rsid w:val="7DC6656A"/>
    <w:rsid w:val="7DC974EE"/>
    <w:rsid w:val="7DD37DFE"/>
    <w:rsid w:val="7DE1579F"/>
    <w:rsid w:val="7DEB54A4"/>
    <w:rsid w:val="7DFC0E38"/>
    <w:rsid w:val="7DFE2E40"/>
    <w:rsid w:val="7E086FD3"/>
    <w:rsid w:val="7E0C1A8F"/>
    <w:rsid w:val="7E132DE5"/>
    <w:rsid w:val="7E1E1177"/>
    <w:rsid w:val="7E1F0D10"/>
    <w:rsid w:val="7E223400"/>
    <w:rsid w:val="7E294254"/>
    <w:rsid w:val="7E37429F"/>
    <w:rsid w:val="7E3E16AB"/>
    <w:rsid w:val="7E4E7747"/>
    <w:rsid w:val="7E5530B2"/>
    <w:rsid w:val="7E5B6A5D"/>
    <w:rsid w:val="7E610966"/>
    <w:rsid w:val="7E6F7C7C"/>
    <w:rsid w:val="7E765088"/>
    <w:rsid w:val="7E7F7F16"/>
    <w:rsid w:val="7E870BA6"/>
    <w:rsid w:val="7E886628"/>
    <w:rsid w:val="7E905C32"/>
    <w:rsid w:val="7E9D2D4A"/>
    <w:rsid w:val="7EB738F3"/>
    <w:rsid w:val="7ECB6D11"/>
    <w:rsid w:val="7EDC02B0"/>
    <w:rsid w:val="7EDC282E"/>
    <w:rsid w:val="7EEF3F71"/>
    <w:rsid w:val="7F0204F0"/>
    <w:rsid w:val="7F035F71"/>
    <w:rsid w:val="7F092914"/>
    <w:rsid w:val="7F0E4302"/>
    <w:rsid w:val="7F1A5B96"/>
    <w:rsid w:val="7F286842"/>
    <w:rsid w:val="7F2870AA"/>
    <w:rsid w:val="7F2C5405"/>
    <w:rsid w:val="7F342EBD"/>
    <w:rsid w:val="7F3F4AD1"/>
    <w:rsid w:val="7F461EDE"/>
    <w:rsid w:val="7F5759FB"/>
    <w:rsid w:val="7F587BFA"/>
    <w:rsid w:val="7F5B5509"/>
    <w:rsid w:val="7F5E7584"/>
    <w:rsid w:val="7F623D8C"/>
    <w:rsid w:val="7F6D431C"/>
    <w:rsid w:val="7F6D7B9F"/>
    <w:rsid w:val="7F74752A"/>
    <w:rsid w:val="7F764C2B"/>
    <w:rsid w:val="7F7A3631"/>
    <w:rsid w:val="7F8D2652"/>
    <w:rsid w:val="7F926ADA"/>
    <w:rsid w:val="7F9B3B66"/>
    <w:rsid w:val="7FA41F4D"/>
    <w:rsid w:val="7FA80C7D"/>
    <w:rsid w:val="7FB03B0B"/>
    <w:rsid w:val="7FBB6CEA"/>
    <w:rsid w:val="7FC01BA7"/>
    <w:rsid w:val="7FD63D4B"/>
    <w:rsid w:val="7FDE58D4"/>
    <w:rsid w:val="7FE142DA"/>
    <w:rsid w:val="7FE66564"/>
    <w:rsid w:val="7FEC5EEF"/>
    <w:rsid w:val="7FF27DF8"/>
    <w:rsid w:val="7FF50D7D"/>
    <w:rsid w:val="7FFE5E09"/>
    <w:rsid w:val="7FFF710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1" w:defQFormat="0" w:count="267">
    <w:lsdException w:name="Normal" w:unhideWhenUsed="0" w:qFormat="1"/>
    <w:lsdException w:name="heading 1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1" w:uiPriority="9" w:qFormat="1"/>
    <w:lsdException w:name="heading 9" w:semiHidden="1" w:uiPriority="9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/>
    <w:lsdException w:name="footnote text" w:semiHidden="1"/>
    <w:lsdException w:name="annotation text" w:uiPriority="99" w:qFormat="1"/>
    <w:lsdException w:name="header" w:uiPriority="99" w:qFormat="1"/>
    <w:lsdException w:name="footer" w:uiPriority="99" w:qFormat="1"/>
    <w:lsdException w:name="index heading" w:semiHidden="1"/>
    <w:lsdException w:name="caption" w:semiHidden="1" w:uiPriority="35" w:qFormat="1"/>
    <w:lsdException w:name="table of figures" w:semiHidden="1"/>
    <w:lsdException w:name="envelope address" w:semiHidden="1"/>
    <w:lsdException w:name="envelope return" w:semiHidden="1"/>
    <w:lsdException w:name="footnote reference" w:semiHidden="1"/>
    <w:lsdException w:name="annotation reference" w:uiPriority="99" w:qFormat="1"/>
    <w:lsdException w:name="line number" w:semiHidden="1"/>
    <w:lsdException w:name="pag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/>
    <w:lsdException w:name="List Bullet" w:semiHidden="1"/>
    <w:lsdException w:name="List Number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10" w:unhideWhenUsed="0" w:qFormat="1"/>
    <w:lsdException w:name="Closing" w:semiHidden="1"/>
    <w:lsdException w:name="Signature" w:semiHidden="1"/>
    <w:lsdException w:name="Default Paragraph Font" w:uiPriority="1" w:qFormat="1"/>
    <w:lsdException w:name="Body Text" w:semiHidden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uiPriority="11" w:unhideWhenUsed="0" w:qFormat="1"/>
    <w:lsdException w:name="Salutation" w:semiHidden="1"/>
    <w:lsdException w:name="Date" w:uiPriority="99" w:qFormat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uiPriority="99" w:qFormat="1"/>
    <w:lsdException w:name="FollowedHyperlink" w:uiPriority="99" w:qFormat="1"/>
    <w:lsdException w:name="Strong" w:uiPriority="22" w:unhideWhenUsed="0" w:qFormat="1"/>
    <w:lsdException w:name="Emphasis" w:uiPriority="20" w:unhideWhenUsed="0" w:qFormat="1"/>
    <w:lsdException w:name="Document Map" w:uiPriority="99" w:qFormat="1"/>
    <w:lsdException w:name="Plain Text" w:semiHidden="1"/>
    <w:lsdException w:name="E-mail Signature" w:semiHidden="1"/>
    <w:lsdException w:name="HTML Top of Form" w:semiHidden="1" w:uiPriority="99"/>
    <w:lsdException w:name="HTML Bottom of Form" w:semiHidden="1" w:uiPriority="99"/>
    <w:lsdException w:name="Normal (Web)" w:qFormat="1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uiPriority="99" w:qFormat="1"/>
    <w:lsdException w:name="HTML Sample" w:semiHidden="1"/>
    <w:lsdException w:name="HTML Typewriter" w:semiHidden="1"/>
    <w:lsdException w:name="HTML Variable" w:semiHidden="1"/>
    <w:lsdException w:name="Normal Table" w:uiPriority="99" w:qFormat="1"/>
    <w:lsdException w:name="annotation subject" w:uiPriority="99" w:qFormat="1"/>
    <w:lsdException w:name="No List" w:semiHidden="1" w:uiPriority="99"/>
    <w:lsdException w:name="Outline List 1" w:semiHidden="1" w:uiPriority="99"/>
    <w:lsdException w:name="Outline List 2" w:semiHidden="1" w:uiPriority="99"/>
    <w:lsdException w:name="Outline List 3" w:semiHidden="1" w:uiPriority="99"/>
    <w:lsdException w:name="Table Simple 1" w:semiHidden="1"/>
    <w:lsdException w:name="Table Simple 2" w:semiHidden="1"/>
    <w:lsdException w:name="Table Simple 3" w:semiHidden="1"/>
    <w:lsdException w:name="Table Classic 1" w:semiHidden="1"/>
    <w:lsdException w:name="Table Classic 2" w:semiHidden="1"/>
    <w:lsdException w:name="Table Classic 3" w:semiHidden="1"/>
    <w:lsdException w:name="Table Classic 4" w:semiHidden="1"/>
    <w:lsdException w:name="Table Colorful 1" w:semiHidden="1"/>
    <w:lsdException w:name="Table Colorful 2" w:semiHidden="1"/>
    <w:lsdException w:name="Table Colorful 3" w:semiHidden="1"/>
    <w:lsdException w:name="Table Columns 1" w:semiHidden="1"/>
    <w:lsdException w:name="Table Columns 2" w:semiHidden="1"/>
    <w:lsdException w:name="Table Columns 3" w:semiHidden="1"/>
    <w:lsdException w:name="Table Columns 4" w:semiHidden="1"/>
    <w:lsdException w:name="Table Columns 5" w:semiHidden="1"/>
    <w:lsdException w:name="Table Grid 1" w:semiHidden="1"/>
    <w:lsdException w:name="Table Grid 2" w:semiHidden="1"/>
    <w:lsdException w:name="Table Grid 3" w:semiHidden="1"/>
    <w:lsdException w:name="Table Grid 4" w:semiHidden="1"/>
    <w:lsdException w:name="Table Grid 5" w:semiHidden="1"/>
    <w:lsdException w:name="Table Grid 6" w:semiHidden="1"/>
    <w:lsdException w:name="Table Grid 7" w:semiHidden="1"/>
    <w:lsdException w:name="Table Grid 8" w:semiHidden="1"/>
    <w:lsdException w:name="Table List 1" w:semiHidden="1"/>
    <w:lsdException w:name="Table List 2" w:semiHidden="1"/>
    <w:lsdException w:name="Table List 3" w:semiHidden="1"/>
    <w:lsdException w:name="Table List 4" w:semiHidden="1"/>
    <w:lsdException w:name="Table List 5" w:semiHidden="1"/>
    <w:lsdException w:name="Table List 6" w:semiHidden="1"/>
    <w:lsdException w:name="Table List 7" w:semiHidden="1"/>
    <w:lsdException w:name="Table List 8" w:semiHidden="1"/>
    <w:lsdException w:name="Table 3D effects 1" w:semiHidden="1"/>
    <w:lsdException w:name="Table 3D effects 2" w:semiHidden="1"/>
    <w:lsdException w:name="Table 3D effects 3" w:semiHidden="1"/>
    <w:lsdException w:name="Table Contemporary" w:semiHidden="1"/>
    <w:lsdException w:name="Table Elegant" w:semiHidden="1"/>
    <w:lsdException w:name="Table Professional" w:semiHidden="1"/>
    <w:lsdException w:name="Table Subtle 1" w:semiHidden="1"/>
    <w:lsdException w:name="Table Subtle 2" w:semiHidden="1"/>
    <w:lsdException w:name="Table Web 1" w:semiHidden="1"/>
    <w:lsdException w:name="Table Web 2" w:semiHidden="1"/>
    <w:lsdException w:name="Table Web 3" w:semiHidden="1"/>
    <w:lsdException w:name="Balloon Text" w:uiPriority="99" w:qFormat="1"/>
    <w:lsdException w:name="Table Grid" w:uiPriority="59" w:unhideWhenUsed="0" w:qFormat="1"/>
    <w:lsdException w:name="Table Theme" w:semiHidden="1"/>
    <w:lsdException w:name="Placeholder Text" w:semiHidden="1" w:uiPriority="99"/>
    <w:lsdException w:name="No Spacing" w:semiHidden="1" w:uiPriority="99"/>
    <w:lsdException w:name="Light Shading" w:uiPriority="60" w:unhideWhenUsed="0"/>
    <w:lsdException w:name="Light List" w:uiPriority="61" w:unhideWhenUsed="0"/>
    <w:lsdException w:name="Light Grid" w:uiPriority="62" w:unhideWhenUsed="0"/>
    <w:lsdException w:name="Medium Shading 1" w:uiPriority="63" w:unhideWhenUsed="0"/>
    <w:lsdException w:name="Medium Shading 2" w:uiPriority="64" w:unhideWhenUsed="0"/>
    <w:lsdException w:name="Medium List 1" w:uiPriority="65" w:unhideWhenUsed="0"/>
    <w:lsdException w:name="Medium List 2" w:uiPriority="66" w:unhideWhenUsed="0"/>
    <w:lsdException w:name="Medium Grid 1" w:uiPriority="67" w:unhideWhenUsed="0"/>
    <w:lsdException w:name="Medium Grid 2" w:uiPriority="68" w:unhideWhenUsed="0"/>
    <w:lsdException w:name="Medium Grid 3" w:uiPriority="69" w:unhideWhenUsed="0"/>
    <w:lsdException w:name="Dark List" w:uiPriority="70" w:unhideWhenUsed="0"/>
    <w:lsdException w:name="Colorful Shading" w:uiPriority="71" w:unhideWhenUsed="0"/>
    <w:lsdException w:name="Colorful List" w:uiPriority="72" w:unhideWhenUsed="0"/>
    <w:lsdException w:name="Colorful Grid" w:uiPriority="73" w:unhideWhenUsed="0"/>
    <w:lsdException w:name="Light Shading Accent 1" w:uiPriority="60" w:unhideWhenUsed="0"/>
    <w:lsdException w:name="Light List Accent 1" w:uiPriority="61" w:unhideWhenUsed="0"/>
    <w:lsdException w:name="Light Grid Accent 1" w:uiPriority="62" w:unhideWhenUsed="0"/>
    <w:lsdException w:name="Medium Shading 1 Accent 1" w:uiPriority="63" w:unhideWhenUsed="0"/>
    <w:lsdException w:name="Medium Shading 2 Accent 1" w:uiPriority="64" w:unhideWhenUsed="0"/>
    <w:lsdException w:name="Medium List 1 Accent 1" w:uiPriority="65" w:unhideWhenUsed="0"/>
    <w:lsdException w:name="Revision" w:semiHidden="1" w:uiPriority="99"/>
    <w:lsdException w:name="List Paragraph" w:semiHidden="1" w:uiPriority="99"/>
    <w:lsdException w:name="Quote" w:semiHidden="1" w:uiPriority="99"/>
    <w:lsdException w:name="Intense Quote" w:semiHidden="1" w:uiPriority="99"/>
    <w:lsdException w:name="Medium List 2 Accent 1" w:uiPriority="66" w:unhideWhenUsed="0"/>
    <w:lsdException w:name="Medium Grid 1 Accent 1" w:uiPriority="67" w:unhideWhenUsed="0"/>
    <w:lsdException w:name="Medium Grid 2 Accent 1" w:uiPriority="68" w:unhideWhenUsed="0"/>
    <w:lsdException w:name="Medium Grid 3 Accent 1" w:uiPriority="69" w:unhideWhenUsed="0"/>
    <w:lsdException w:name="Dark List Accent 1" w:uiPriority="70" w:unhideWhenUsed="0"/>
    <w:lsdException w:name="Colorful Shading Accent 1" w:uiPriority="71" w:unhideWhenUsed="0"/>
    <w:lsdException w:name="Colorful List Accent 1" w:uiPriority="72" w:unhideWhenUsed="0"/>
    <w:lsdException w:name="Colorful Grid Accent 1" w:uiPriority="73" w:unhideWhenUsed="0"/>
    <w:lsdException w:name="Light Shading Accent 2" w:uiPriority="60" w:unhideWhenUsed="0"/>
    <w:lsdException w:name="Light List Accent 2" w:uiPriority="61" w:unhideWhenUsed="0"/>
    <w:lsdException w:name="Light Grid Accent 2" w:uiPriority="62" w:unhideWhenUsed="0"/>
    <w:lsdException w:name="Medium Shading 1 Accent 2" w:uiPriority="63" w:unhideWhenUsed="0"/>
    <w:lsdException w:name="Medium Shading 2 Accent 2" w:uiPriority="64" w:unhideWhenUsed="0"/>
    <w:lsdException w:name="Medium List 1 Accent 2" w:uiPriority="65" w:unhideWhenUsed="0"/>
    <w:lsdException w:name="Medium List 2 Accent 2" w:uiPriority="66" w:unhideWhenUsed="0"/>
    <w:lsdException w:name="Medium Grid 1 Accent 2" w:uiPriority="67" w:unhideWhenUsed="0"/>
    <w:lsdException w:name="Medium Grid 2 Accent 2" w:uiPriority="68" w:unhideWhenUsed="0"/>
    <w:lsdException w:name="Medium Grid 3 Accent 2" w:uiPriority="69" w:unhideWhenUsed="0"/>
    <w:lsdException w:name="Dark List Accent 2" w:uiPriority="70" w:unhideWhenUsed="0"/>
    <w:lsdException w:name="Colorful Shading Accent 2" w:uiPriority="71" w:unhideWhenUsed="0"/>
    <w:lsdException w:name="Colorful List Accent 2" w:uiPriority="72" w:unhideWhenUsed="0"/>
    <w:lsdException w:name="Colorful Grid Accent 2" w:uiPriority="73" w:unhideWhenUsed="0"/>
    <w:lsdException w:name="Light Shading Accent 3" w:uiPriority="60" w:unhideWhenUsed="0"/>
    <w:lsdException w:name="Light List Accent 3" w:uiPriority="61" w:unhideWhenUsed="0"/>
    <w:lsdException w:name="Light Grid Accent 3" w:uiPriority="62" w:unhideWhenUsed="0"/>
    <w:lsdException w:name="Medium Shading 1 Accent 3" w:uiPriority="63" w:unhideWhenUsed="0"/>
    <w:lsdException w:name="Medium Shading 2 Accent 3" w:uiPriority="64" w:unhideWhenUsed="0"/>
    <w:lsdException w:name="Medium List 1 Accent 3" w:uiPriority="65" w:unhideWhenUsed="0"/>
    <w:lsdException w:name="Medium List 2 Accent 3" w:uiPriority="66" w:unhideWhenUsed="0"/>
    <w:lsdException w:name="Medium Grid 1 Accent 3" w:uiPriority="67" w:unhideWhenUsed="0"/>
    <w:lsdException w:name="Medium Grid 2 Accent 3" w:uiPriority="68" w:unhideWhenUsed="0"/>
    <w:lsdException w:name="Medium Grid 3 Accent 3" w:uiPriority="69" w:unhideWhenUsed="0"/>
    <w:lsdException w:name="Dark List Accent 3" w:uiPriority="70" w:unhideWhenUsed="0"/>
    <w:lsdException w:name="Colorful Shading Accent 3" w:uiPriority="71" w:unhideWhenUsed="0"/>
    <w:lsdException w:name="Colorful List Accent 3" w:uiPriority="72" w:unhideWhenUsed="0"/>
    <w:lsdException w:name="Colorful Grid Accent 3" w:uiPriority="73" w:unhideWhenUsed="0"/>
    <w:lsdException w:name="Light Shading Accent 4" w:uiPriority="60" w:unhideWhenUsed="0"/>
    <w:lsdException w:name="Light List Accent 4" w:uiPriority="61" w:unhideWhenUsed="0"/>
    <w:lsdException w:name="Light Grid Accent 4" w:uiPriority="62" w:unhideWhenUsed="0"/>
    <w:lsdException w:name="Medium Shading 1 Accent 4" w:uiPriority="63" w:unhideWhenUsed="0"/>
    <w:lsdException w:name="Medium Shading 2 Accent 4" w:uiPriority="64" w:unhideWhenUsed="0"/>
    <w:lsdException w:name="Medium List 1 Accent 4" w:uiPriority="65" w:unhideWhenUsed="0"/>
    <w:lsdException w:name="Medium List 2 Accent 4" w:uiPriority="66" w:unhideWhenUsed="0"/>
    <w:lsdException w:name="Medium Grid 1 Accent 4" w:uiPriority="67" w:unhideWhenUsed="0"/>
    <w:lsdException w:name="Medium Grid 2 Accent 4" w:uiPriority="68" w:unhideWhenUsed="0"/>
    <w:lsdException w:name="Medium Grid 3 Accent 4" w:uiPriority="69" w:unhideWhenUsed="0"/>
    <w:lsdException w:name="Dark List Accent 4" w:uiPriority="70" w:unhideWhenUsed="0"/>
    <w:lsdException w:name="Colorful Shading Accent 4" w:uiPriority="71" w:unhideWhenUsed="0"/>
    <w:lsdException w:name="Colorful List Accent 4" w:uiPriority="72" w:unhideWhenUsed="0"/>
    <w:lsdException w:name="Colorful Grid Accent 4" w:uiPriority="73" w:unhideWhenUsed="0"/>
    <w:lsdException w:name="Light Shading Accent 5" w:uiPriority="60" w:unhideWhenUsed="0"/>
    <w:lsdException w:name="Light List Accent 5" w:uiPriority="61" w:unhideWhenUsed="0"/>
    <w:lsdException w:name="Light Grid Accent 5" w:uiPriority="62" w:unhideWhenUsed="0"/>
    <w:lsdException w:name="Medium Shading 1 Accent 5" w:uiPriority="63" w:unhideWhenUsed="0"/>
    <w:lsdException w:name="Medium Shading 2 Accent 5" w:uiPriority="64" w:unhideWhenUsed="0"/>
    <w:lsdException w:name="Medium List 1 Accent 5" w:uiPriority="65" w:unhideWhenUsed="0"/>
    <w:lsdException w:name="Medium List 2 Accent 5" w:uiPriority="66" w:unhideWhenUsed="0"/>
    <w:lsdException w:name="Medium Grid 1 Accent 5" w:uiPriority="67" w:unhideWhenUsed="0"/>
    <w:lsdException w:name="Medium Grid 2 Accent 5" w:uiPriority="68" w:unhideWhenUsed="0"/>
    <w:lsdException w:name="Medium Grid 3 Accent 5" w:uiPriority="69" w:unhideWhenUsed="0"/>
    <w:lsdException w:name="Dark List Accent 5" w:uiPriority="70" w:unhideWhenUsed="0"/>
    <w:lsdException w:name="Colorful Shading Accent 5" w:uiPriority="71" w:unhideWhenUsed="0"/>
    <w:lsdException w:name="Colorful List Accent 5" w:uiPriority="72" w:unhideWhenUsed="0"/>
    <w:lsdException w:name="Colorful Grid Accent 5" w:uiPriority="73" w:unhideWhenUsed="0"/>
    <w:lsdException w:name="Light Shading Accent 6" w:uiPriority="60" w:unhideWhenUsed="0"/>
    <w:lsdException w:name="Light List Accent 6" w:uiPriority="61" w:unhideWhenUsed="0"/>
    <w:lsdException w:name="Light Grid Accent 6" w:uiPriority="62" w:unhideWhenUsed="0"/>
    <w:lsdException w:name="Medium Shading 1 Accent 6" w:uiPriority="63" w:unhideWhenUsed="0"/>
    <w:lsdException w:name="Medium Shading 2 Accent 6" w:uiPriority="64" w:unhideWhenUsed="0"/>
    <w:lsdException w:name="Medium List 1 Accent 6" w:uiPriority="65" w:unhideWhenUsed="0"/>
    <w:lsdException w:name="Medium List 2 Accent 6" w:uiPriority="66" w:unhideWhenUsed="0"/>
    <w:lsdException w:name="Medium Grid 1 Accent 6" w:uiPriority="67" w:unhideWhenUsed="0"/>
    <w:lsdException w:name="Medium Grid 2 Accent 6" w:uiPriority="68" w:unhideWhenUsed="0"/>
    <w:lsdException w:name="Medium Grid 3 Accent 6" w:uiPriority="69" w:unhideWhenUsed="0"/>
    <w:lsdException w:name="Dark List Accent 6" w:uiPriority="70" w:unhideWhenUsed="0"/>
    <w:lsdException w:name="Colorful Shading Accent 6" w:uiPriority="71" w:unhideWhenUsed="0"/>
    <w:lsdException w:name="Colorful List Accent 6" w:uiPriority="72" w:unhideWhenUsed="0"/>
    <w:lsdException w:name="Colorful Grid Accent 6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semiHidden="1" w:uiPriority="37"/>
    <w:lsdException w:name="TOC Heading" w:semiHidden="1" w:uiPriority="39" w:qFormat="1"/>
  </w:latentStyles>
  <w:style w:type="paragraph" w:default="1" w:styleId="a">
    <w:name w:val="Normal"/>
    <w:qFormat/>
    <w:rsid w:val="00620088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620088"/>
    <w:pPr>
      <w:keepNext/>
      <w:keepLines/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20088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3">
    <w:name w:val="heading 3"/>
    <w:basedOn w:val="a"/>
    <w:next w:val="a"/>
    <w:uiPriority w:val="9"/>
    <w:unhideWhenUsed/>
    <w:qFormat/>
    <w:rsid w:val="00620088"/>
    <w:pPr>
      <w:keepNext/>
      <w:keepLines/>
      <w:spacing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2008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200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62008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620088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sid w:val="00620088"/>
    <w:rPr>
      <w:rFonts w:ascii="Times New Roman" w:hAnsi="Times New Roman"/>
      <w:b/>
      <w:bCs/>
      <w:kern w:val="0"/>
      <w:sz w:val="20"/>
      <w:szCs w:val="20"/>
    </w:rPr>
  </w:style>
  <w:style w:type="paragraph" w:styleId="a4">
    <w:name w:val="annotation text"/>
    <w:basedOn w:val="a"/>
    <w:link w:val="Char0"/>
    <w:uiPriority w:val="99"/>
    <w:unhideWhenUsed/>
    <w:qFormat/>
    <w:rsid w:val="00620088"/>
    <w:pPr>
      <w:jc w:val="left"/>
    </w:pPr>
  </w:style>
  <w:style w:type="paragraph" w:styleId="70">
    <w:name w:val="toc 7"/>
    <w:basedOn w:val="a"/>
    <w:next w:val="a"/>
    <w:uiPriority w:val="39"/>
    <w:unhideWhenUsed/>
    <w:qFormat/>
    <w:rsid w:val="00620088"/>
    <w:pPr>
      <w:ind w:leftChars="1200" w:left="2520"/>
    </w:pPr>
  </w:style>
  <w:style w:type="paragraph" w:styleId="a5">
    <w:name w:val="Document Map"/>
    <w:basedOn w:val="a"/>
    <w:link w:val="Char1"/>
    <w:uiPriority w:val="99"/>
    <w:unhideWhenUsed/>
    <w:qFormat/>
    <w:rsid w:val="00620088"/>
    <w:rPr>
      <w:rFonts w:ascii="宋体" w:hAnsi="Times New Roman"/>
      <w:kern w:val="0"/>
      <w:sz w:val="18"/>
      <w:szCs w:val="18"/>
    </w:rPr>
  </w:style>
  <w:style w:type="paragraph" w:styleId="50">
    <w:name w:val="toc 5"/>
    <w:basedOn w:val="a"/>
    <w:next w:val="a"/>
    <w:uiPriority w:val="39"/>
    <w:unhideWhenUsed/>
    <w:qFormat/>
    <w:rsid w:val="00620088"/>
    <w:pPr>
      <w:ind w:leftChars="800" w:left="1680"/>
    </w:pPr>
  </w:style>
  <w:style w:type="paragraph" w:styleId="30">
    <w:name w:val="toc 3"/>
    <w:basedOn w:val="a"/>
    <w:next w:val="a"/>
    <w:uiPriority w:val="39"/>
    <w:unhideWhenUsed/>
    <w:qFormat/>
    <w:rsid w:val="00620088"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rsid w:val="00620088"/>
    <w:pPr>
      <w:ind w:leftChars="1400" w:left="2940"/>
    </w:pPr>
  </w:style>
  <w:style w:type="paragraph" w:styleId="a6">
    <w:name w:val="Date"/>
    <w:basedOn w:val="a"/>
    <w:next w:val="a"/>
    <w:link w:val="Char2"/>
    <w:uiPriority w:val="99"/>
    <w:unhideWhenUsed/>
    <w:qFormat/>
    <w:rsid w:val="00620088"/>
    <w:pPr>
      <w:ind w:leftChars="2500" w:left="100"/>
    </w:pPr>
  </w:style>
  <w:style w:type="paragraph" w:styleId="a7">
    <w:name w:val="Balloon Text"/>
    <w:basedOn w:val="a"/>
    <w:link w:val="Char3"/>
    <w:uiPriority w:val="99"/>
    <w:unhideWhenUsed/>
    <w:qFormat/>
    <w:rsid w:val="00620088"/>
    <w:rPr>
      <w:rFonts w:ascii="Times New Roman" w:hAnsi="Times New Roman"/>
      <w:kern w:val="0"/>
      <w:sz w:val="18"/>
      <w:szCs w:val="18"/>
    </w:rPr>
  </w:style>
  <w:style w:type="paragraph" w:styleId="a8">
    <w:name w:val="footer"/>
    <w:basedOn w:val="a"/>
    <w:link w:val="Char4"/>
    <w:uiPriority w:val="99"/>
    <w:unhideWhenUsed/>
    <w:qFormat/>
    <w:rsid w:val="00620088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/>
      <w:kern w:val="0"/>
      <w:sz w:val="18"/>
      <w:szCs w:val="18"/>
    </w:rPr>
  </w:style>
  <w:style w:type="paragraph" w:styleId="a9">
    <w:name w:val="header"/>
    <w:basedOn w:val="a"/>
    <w:link w:val="Char5"/>
    <w:uiPriority w:val="99"/>
    <w:unhideWhenUsed/>
    <w:qFormat/>
    <w:rsid w:val="006200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/>
      <w:kern w:val="0"/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620088"/>
  </w:style>
  <w:style w:type="paragraph" w:styleId="40">
    <w:name w:val="toc 4"/>
    <w:basedOn w:val="a"/>
    <w:next w:val="a"/>
    <w:uiPriority w:val="39"/>
    <w:unhideWhenUsed/>
    <w:qFormat/>
    <w:rsid w:val="00620088"/>
    <w:pPr>
      <w:ind w:leftChars="600" w:left="1260"/>
    </w:pPr>
  </w:style>
  <w:style w:type="paragraph" w:styleId="60">
    <w:name w:val="toc 6"/>
    <w:basedOn w:val="a"/>
    <w:next w:val="a"/>
    <w:uiPriority w:val="39"/>
    <w:unhideWhenUsed/>
    <w:qFormat/>
    <w:rsid w:val="00620088"/>
    <w:pPr>
      <w:ind w:leftChars="1000" w:left="2100"/>
    </w:pPr>
  </w:style>
  <w:style w:type="paragraph" w:styleId="20">
    <w:name w:val="toc 2"/>
    <w:basedOn w:val="a"/>
    <w:next w:val="a"/>
    <w:uiPriority w:val="39"/>
    <w:unhideWhenUsed/>
    <w:qFormat/>
    <w:rsid w:val="00620088"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rsid w:val="00620088"/>
    <w:pPr>
      <w:ind w:leftChars="1600" w:left="3360"/>
    </w:pPr>
  </w:style>
  <w:style w:type="paragraph" w:styleId="HTML">
    <w:name w:val="HTML Preformatted"/>
    <w:basedOn w:val="a"/>
    <w:link w:val="HTMLChar"/>
    <w:uiPriority w:val="99"/>
    <w:unhideWhenUsed/>
    <w:qFormat/>
    <w:rsid w:val="0062008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  <w:szCs w:val="24"/>
    </w:rPr>
  </w:style>
  <w:style w:type="paragraph" w:styleId="aa">
    <w:name w:val="Normal (Web)"/>
    <w:basedOn w:val="a"/>
    <w:unhideWhenUsed/>
    <w:qFormat/>
    <w:rsid w:val="00620088"/>
    <w:pPr>
      <w:spacing w:beforeAutospacing="1" w:afterAutospacing="1"/>
      <w:jc w:val="left"/>
    </w:pPr>
    <w:rPr>
      <w:kern w:val="0"/>
      <w:sz w:val="24"/>
    </w:rPr>
  </w:style>
  <w:style w:type="character" w:styleId="ab">
    <w:name w:val="Strong"/>
    <w:basedOn w:val="a0"/>
    <w:uiPriority w:val="22"/>
    <w:qFormat/>
    <w:rsid w:val="00620088"/>
  </w:style>
  <w:style w:type="character" w:styleId="ac">
    <w:name w:val="FollowedHyperlink"/>
    <w:uiPriority w:val="99"/>
    <w:unhideWhenUsed/>
    <w:qFormat/>
    <w:rsid w:val="00620088"/>
    <w:rPr>
      <w:color w:val="800080"/>
      <w:u w:val="single"/>
    </w:rPr>
  </w:style>
  <w:style w:type="character" w:styleId="ad">
    <w:name w:val="Emphasis"/>
    <w:uiPriority w:val="20"/>
    <w:qFormat/>
    <w:rsid w:val="00620088"/>
    <w:rPr>
      <w:rFonts w:ascii="微软雅黑" w:eastAsia="微软雅黑" w:hAnsi="微软雅黑" w:hint="eastAsia"/>
      <w:sz w:val="21"/>
      <w:szCs w:val="21"/>
    </w:rPr>
  </w:style>
  <w:style w:type="character" w:styleId="ae">
    <w:name w:val="Hyperlink"/>
    <w:uiPriority w:val="99"/>
    <w:unhideWhenUsed/>
    <w:qFormat/>
    <w:rsid w:val="00620088"/>
    <w:rPr>
      <w:color w:val="0000FF"/>
      <w:u w:val="single"/>
    </w:rPr>
  </w:style>
  <w:style w:type="character" w:styleId="af">
    <w:name w:val="annotation reference"/>
    <w:uiPriority w:val="99"/>
    <w:unhideWhenUsed/>
    <w:qFormat/>
    <w:rsid w:val="00620088"/>
    <w:rPr>
      <w:sz w:val="21"/>
      <w:szCs w:val="21"/>
    </w:rPr>
  </w:style>
  <w:style w:type="table" w:styleId="af0">
    <w:name w:val="Table Grid"/>
    <w:basedOn w:val="a1"/>
    <w:uiPriority w:val="59"/>
    <w:qFormat/>
    <w:rsid w:val="0062008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列出段落1"/>
    <w:basedOn w:val="a"/>
    <w:uiPriority w:val="34"/>
    <w:qFormat/>
    <w:rsid w:val="00620088"/>
    <w:pPr>
      <w:ind w:firstLineChars="200" w:firstLine="420"/>
    </w:pPr>
  </w:style>
  <w:style w:type="paragraph" w:customStyle="1" w:styleId="12">
    <w:name w:val="无间隔1"/>
    <w:link w:val="Char6"/>
    <w:uiPriority w:val="1"/>
    <w:qFormat/>
    <w:rsid w:val="00620088"/>
    <w:rPr>
      <w:sz w:val="22"/>
    </w:rPr>
  </w:style>
  <w:style w:type="character" w:customStyle="1" w:styleId="Char3">
    <w:name w:val="批注框文本 Char"/>
    <w:link w:val="a7"/>
    <w:uiPriority w:val="99"/>
    <w:semiHidden/>
    <w:qFormat/>
    <w:rsid w:val="00620088"/>
    <w:rPr>
      <w:sz w:val="18"/>
      <w:szCs w:val="18"/>
    </w:rPr>
  </w:style>
  <w:style w:type="character" w:customStyle="1" w:styleId="Char5">
    <w:name w:val="页眉 Char"/>
    <w:link w:val="a9"/>
    <w:uiPriority w:val="99"/>
    <w:qFormat/>
    <w:rsid w:val="00620088"/>
    <w:rPr>
      <w:sz w:val="18"/>
      <w:szCs w:val="18"/>
    </w:rPr>
  </w:style>
  <w:style w:type="character" w:customStyle="1" w:styleId="Char4">
    <w:name w:val="页脚 Char"/>
    <w:link w:val="a8"/>
    <w:uiPriority w:val="99"/>
    <w:qFormat/>
    <w:rsid w:val="00620088"/>
    <w:rPr>
      <w:sz w:val="18"/>
      <w:szCs w:val="18"/>
    </w:rPr>
  </w:style>
  <w:style w:type="character" w:customStyle="1" w:styleId="Char2">
    <w:name w:val="日期 Char"/>
    <w:basedOn w:val="a0"/>
    <w:link w:val="a6"/>
    <w:uiPriority w:val="99"/>
    <w:semiHidden/>
    <w:qFormat/>
    <w:rsid w:val="00620088"/>
  </w:style>
  <w:style w:type="character" w:customStyle="1" w:styleId="Char1">
    <w:name w:val="文档结构图 Char"/>
    <w:link w:val="a5"/>
    <w:uiPriority w:val="99"/>
    <w:semiHidden/>
    <w:qFormat/>
    <w:rsid w:val="00620088"/>
    <w:rPr>
      <w:rFonts w:ascii="宋体" w:eastAsia="宋体"/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  <w:qFormat/>
    <w:rsid w:val="00620088"/>
  </w:style>
  <w:style w:type="character" w:customStyle="1" w:styleId="Char">
    <w:name w:val="批注主题 Char"/>
    <w:link w:val="a3"/>
    <w:uiPriority w:val="99"/>
    <w:semiHidden/>
    <w:qFormat/>
    <w:rsid w:val="00620088"/>
    <w:rPr>
      <w:b/>
      <w:bCs/>
    </w:rPr>
  </w:style>
  <w:style w:type="character" w:customStyle="1" w:styleId="Char6">
    <w:name w:val="无间隔 Char"/>
    <w:link w:val="12"/>
    <w:uiPriority w:val="1"/>
    <w:qFormat/>
    <w:rsid w:val="00620088"/>
    <w:rPr>
      <w:sz w:val="22"/>
      <w:lang w:bidi="ar-SA"/>
    </w:rPr>
  </w:style>
  <w:style w:type="character" w:customStyle="1" w:styleId="1Char">
    <w:name w:val="标题 1 Char"/>
    <w:link w:val="1"/>
    <w:uiPriority w:val="9"/>
    <w:qFormat/>
    <w:rsid w:val="00620088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qFormat/>
    <w:rsid w:val="00620088"/>
    <w:rPr>
      <w:rFonts w:ascii="Cambria" w:eastAsia="宋体" w:hAnsi="Cambria"/>
      <w:b/>
      <w:bCs/>
      <w:sz w:val="32"/>
      <w:szCs w:val="32"/>
    </w:rPr>
  </w:style>
  <w:style w:type="character" w:customStyle="1" w:styleId="HTMLChar">
    <w:name w:val="HTML 预设格式 Char"/>
    <w:link w:val="HTML"/>
    <w:uiPriority w:val="99"/>
    <w:qFormat/>
    <w:rsid w:val="00620088"/>
    <w:rPr>
      <w:rFonts w:ascii="宋体" w:eastAsia="宋体" w:hAnsi="宋体" w:cs="宋体"/>
      <w:kern w:val="0"/>
      <w:sz w:val="24"/>
      <w:szCs w:val="24"/>
    </w:rPr>
  </w:style>
  <w:style w:type="character" w:customStyle="1" w:styleId="string">
    <w:name w:val="string"/>
    <w:basedOn w:val="a0"/>
    <w:qFormat/>
    <w:rsid w:val="00620088"/>
  </w:style>
  <w:style w:type="character" w:customStyle="1" w:styleId="number">
    <w:name w:val="number"/>
    <w:basedOn w:val="a0"/>
    <w:qFormat/>
    <w:rsid w:val="00620088"/>
  </w:style>
  <w:style w:type="character" w:customStyle="1" w:styleId="apple-converted-space">
    <w:name w:val="apple-converted-space"/>
    <w:basedOn w:val="a0"/>
    <w:qFormat/>
    <w:rsid w:val="00620088"/>
  </w:style>
  <w:style w:type="paragraph" w:customStyle="1" w:styleId="TOC1">
    <w:name w:val="TOC 标题1"/>
    <w:basedOn w:val="1"/>
    <w:next w:val="a"/>
    <w:uiPriority w:val="39"/>
    <w:unhideWhenUsed/>
    <w:qFormat/>
    <w:rsid w:val="0062008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high-light-bg4">
    <w:name w:val="high-light-bg4"/>
    <w:basedOn w:val="a0"/>
    <w:qFormat/>
    <w:rsid w:val="00620088"/>
  </w:style>
  <w:style w:type="character" w:customStyle="1" w:styleId="4Char">
    <w:name w:val="标题 4 Char"/>
    <w:basedOn w:val="a0"/>
    <w:link w:val="4"/>
    <w:uiPriority w:val="9"/>
    <w:qFormat/>
    <w:rsid w:val="00620088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sid w:val="00620088"/>
    <w:rPr>
      <w:rFonts w:ascii="Calibri" w:hAnsi="Calibri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uiPriority w:val="9"/>
    <w:qFormat/>
    <w:rsid w:val="00620088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"/>
    <w:qFormat/>
    <w:rsid w:val="00620088"/>
    <w:rPr>
      <w:rFonts w:ascii="Calibri" w:hAnsi="Calibri"/>
      <w:b/>
      <w:bCs/>
      <w:kern w:val="2"/>
      <w:sz w:val="24"/>
      <w:szCs w:val="24"/>
    </w:rPr>
  </w:style>
  <w:style w:type="paragraph" w:customStyle="1" w:styleId="21">
    <w:name w:val="列出段落2"/>
    <w:basedOn w:val="a"/>
    <w:uiPriority w:val="99"/>
    <w:unhideWhenUsed/>
    <w:qFormat/>
    <w:rsid w:val="00620088"/>
    <w:pPr>
      <w:ind w:firstLineChars="200" w:firstLine="420"/>
    </w:pPr>
  </w:style>
  <w:style w:type="character" w:customStyle="1" w:styleId="ordinary-span-edit2">
    <w:name w:val="ordinary-span-edit2"/>
    <w:basedOn w:val="a0"/>
    <w:qFormat/>
    <w:rsid w:val="00620088"/>
  </w:style>
  <w:style w:type="paragraph" w:customStyle="1" w:styleId="13">
    <w:name w:val="正文1"/>
    <w:basedOn w:val="a"/>
    <w:qFormat/>
    <w:rsid w:val="00620088"/>
    <w:pPr>
      <w:widowControl/>
      <w:overflowPunct w:val="0"/>
      <w:autoSpaceDE w:val="0"/>
      <w:autoSpaceDN w:val="0"/>
      <w:adjustRightInd w:val="0"/>
      <w:textAlignment w:val="baseline"/>
    </w:pPr>
    <w:rPr>
      <w:rFonts w:ascii="宋体" w:hAnsi="Times New Roman"/>
      <w:kern w:val="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867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31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62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961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hyperlink" Target="https://www.szdasinfo.com:888/SvrCardInfo.ashx?MethodName=QueryPutMoneyData%20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s://www.szdasinfo.com:888/SvrCardInfo.ashx?MethodName=RegisterSystem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05D0141-71D6-4901-8946-5D5C729090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4</TotalTime>
  <Pages>14</Pages>
  <Words>1683</Words>
  <Characters>9597</Characters>
  <Application>Microsoft Office Word</Application>
  <DocSecurity>0</DocSecurity>
  <Lines>79</Lines>
  <Paragraphs>22</Paragraphs>
  <ScaleCrop>false</ScaleCrop>
  <Company>Microsoft</Company>
  <LinksUpToDate>false</LinksUpToDate>
  <CharactersWithSpaces>112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智慧园区－一卡通APP</dc:title>
  <dc:creator>chenzuxing</dc:creator>
  <cp:lastModifiedBy>wangfang</cp:lastModifiedBy>
  <cp:revision>1967</cp:revision>
  <dcterms:created xsi:type="dcterms:W3CDTF">2016-07-18T01:29:00Z</dcterms:created>
  <dcterms:modified xsi:type="dcterms:W3CDTF">2017-12-06T02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